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5494D5" w14:textId="77777777" w:rsidR="00524F66" w:rsidRPr="002D6060" w:rsidRDefault="00524F66" w:rsidP="00524F66">
      <w:pPr>
        <w:keepNext/>
        <w:jc w:val="center"/>
        <w:outlineLvl w:val="2"/>
        <w:rPr>
          <w:b/>
          <w:szCs w:val="24"/>
        </w:rPr>
      </w:pPr>
      <w:bookmarkStart w:id="0" w:name="_SPECIALISTŲ_KVALIFIKACIJOS_ATITIKTI"/>
      <w:bookmarkStart w:id="1" w:name="_Toc400111785"/>
      <w:bookmarkStart w:id="2" w:name="_Toc400351800"/>
      <w:bookmarkEnd w:id="0"/>
      <w:r w:rsidRPr="002D6060">
        <w:rPr>
          <w:b/>
          <w:szCs w:val="24"/>
        </w:rPr>
        <w:t>INFORMACINIO PORTALO PALAIKYMO IR VYSTYMO</w:t>
      </w:r>
      <w:r w:rsidRPr="002D6060">
        <w:rPr>
          <w:b/>
          <w:caps/>
          <w:szCs w:val="24"/>
        </w:rPr>
        <w:t xml:space="preserve"> PASLAUGŲ TEIKIMO SUTARTIS</w:t>
      </w:r>
    </w:p>
    <w:p w14:paraId="1036F902" w14:textId="03AEF5BF" w:rsidR="00524F66" w:rsidRPr="002D6060" w:rsidRDefault="00524F66" w:rsidP="00524F66">
      <w:pPr>
        <w:jc w:val="center"/>
        <w:rPr>
          <w:szCs w:val="24"/>
        </w:rPr>
      </w:pPr>
      <w:r w:rsidRPr="002D6060">
        <w:rPr>
          <w:szCs w:val="24"/>
        </w:rPr>
        <w:t>20</w:t>
      </w:r>
      <w:r w:rsidR="006F745D" w:rsidRPr="002D6060">
        <w:rPr>
          <w:szCs w:val="24"/>
        </w:rPr>
        <w:t>23</w:t>
      </w:r>
      <w:r w:rsidRPr="002D6060">
        <w:rPr>
          <w:szCs w:val="24"/>
        </w:rPr>
        <w:t xml:space="preserve"> m. </w:t>
      </w:r>
      <w:r w:rsidR="006F745D" w:rsidRPr="002D6060">
        <w:rPr>
          <w:szCs w:val="24"/>
        </w:rPr>
        <w:t>gegužės</w:t>
      </w:r>
      <w:r w:rsidRPr="002D6060">
        <w:rPr>
          <w:szCs w:val="24"/>
        </w:rPr>
        <w:t xml:space="preserve"> </w:t>
      </w:r>
      <w:r w:rsidR="008829CA">
        <w:rPr>
          <w:szCs w:val="24"/>
        </w:rPr>
        <w:t>31</w:t>
      </w:r>
      <w:r w:rsidRPr="002D6060">
        <w:rPr>
          <w:szCs w:val="24"/>
        </w:rPr>
        <w:t xml:space="preserve"> d. Nr. VPS9-</w:t>
      </w:r>
      <w:r w:rsidR="008829CA">
        <w:rPr>
          <w:szCs w:val="24"/>
        </w:rPr>
        <w:t>38</w:t>
      </w:r>
    </w:p>
    <w:p w14:paraId="27FB6B2A" w14:textId="77777777" w:rsidR="00524F66" w:rsidRPr="002D6060" w:rsidRDefault="00524F66" w:rsidP="00524F66">
      <w:pPr>
        <w:jc w:val="center"/>
        <w:rPr>
          <w:szCs w:val="24"/>
        </w:rPr>
      </w:pPr>
      <w:r w:rsidRPr="002D6060">
        <w:rPr>
          <w:szCs w:val="24"/>
        </w:rPr>
        <w:t>Vilnius</w:t>
      </w:r>
    </w:p>
    <w:p w14:paraId="734AEEE4" w14:textId="77777777" w:rsidR="00524F66" w:rsidRPr="002D6060" w:rsidRDefault="00524F66" w:rsidP="00524F66">
      <w:pPr>
        <w:jc w:val="center"/>
        <w:rPr>
          <w:szCs w:val="24"/>
        </w:rPr>
      </w:pPr>
    </w:p>
    <w:p w14:paraId="1CBB895B" w14:textId="03BC6508" w:rsidR="00524F66" w:rsidRPr="002D6060" w:rsidRDefault="00524F66" w:rsidP="00524F66">
      <w:pPr>
        <w:ind w:firstLine="709"/>
        <w:rPr>
          <w:szCs w:val="24"/>
        </w:rPr>
      </w:pPr>
      <w:r w:rsidRPr="002D6060">
        <w:rPr>
          <w:rFonts w:eastAsia="Calibri"/>
          <w:b/>
          <w:szCs w:val="24"/>
        </w:rPr>
        <w:t>Nacionalinė mokėjimo agentūra prie Žemės ūkio ministerijos</w:t>
      </w:r>
      <w:r w:rsidRPr="002D6060">
        <w:rPr>
          <w:szCs w:val="24"/>
        </w:rPr>
        <w:t xml:space="preserve"> </w:t>
      </w:r>
      <w:r w:rsidRPr="002D6060">
        <w:rPr>
          <w:b/>
          <w:szCs w:val="24"/>
        </w:rPr>
        <w:t>(toliau – NMA)</w:t>
      </w:r>
      <w:r w:rsidRPr="002D6060">
        <w:rPr>
          <w:szCs w:val="24"/>
        </w:rPr>
        <w:t xml:space="preserve">, atstovaujama </w:t>
      </w:r>
      <w:r w:rsidR="004149DC" w:rsidRPr="002D6060">
        <w:t>direktoriaus pavaduotojo Tomo Orlicko</w:t>
      </w:r>
      <w:r w:rsidR="004149DC" w:rsidRPr="002D6060">
        <w:rPr>
          <w:bCs/>
          <w:szCs w:val="24"/>
        </w:rPr>
        <w:t xml:space="preserve">, </w:t>
      </w:r>
      <w:r w:rsidR="004149DC" w:rsidRPr="002D6060">
        <w:rPr>
          <w:szCs w:val="24"/>
        </w:rPr>
        <w:t xml:space="preserve">veikiančio pagal </w:t>
      </w:r>
      <w:r w:rsidR="004149DC" w:rsidRPr="002D6060">
        <w:rPr>
          <w:bCs/>
          <w:szCs w:val="24"/>
        </w:rPr>
        <w:t>NMA direktoriaus 2011 m. birželio 9 d. įsakymą Nr. BR1-659 „Dėl sutarčių pasirašymo“</w:t>
      </w:r>
      <w:r w:rsidRPr="002D6060">
        <w:rPr>
          <w:szCs w:val="24"/>
        </w:rPr>
        <w:t xml:space="preserve">, ir </w:t>
      </w:r>
      <w:r w:rsidR="004149DC" w:rsidRPr="002D6060">
        <w:rPr>
          <w:b/>
          <w:bCs/>
        </w:rPr>
        <w:t xml:space="preserve">jungtinės veiklos pagrindu veikianti tiekėjų grupė UAB </w:t>
      </w:r>
      <w:r w:rsidR="00E94473" w:rsidRPr="002D6060">
        <w:rPr>
          <w:b/>
          <w:bCs/>
        </w:rPr>
        <w:t>„</w:t>
      </w:r>
      <w:r w:rsidR="004149DC" w:rsidRPr="002D6060">
        <w:rPr>
          <w:b/>
          <w:bCs/>
        </w:rPr>
        <w:t>iTree Lietuva</w:t>
      </w:r>
      <w:r w:rsidR="00E94473" w:rsidRPr="002D6060">
        <w:rPr>
          <w:b/>
          <w:bCs/>
        </w:rPr>
        <w:t>“</w:t>
      </w:r>
      <w:r w:rsidR="004149DC" w:rsidRPr="002D6060">
        <w:rPr>
          <w:b/>
          <w:bCs/>
        </w:rPr>
        <w:t xml:space="preserve"> ir UAB </w:t>
      </w:r>
      <w:r w:rsidR="00E94473" w:rsidRPr="002D6060">
        <w:rPr>
          <w:b/>
          <w:bCs/>
        </w:rPr>
        <w:t>„</w:t>
      </w:r>
      <w:r w:rsidR="004149DC" w:rsidRPr="002D6060">
        <w:rPr>
          <w:b/>
          <w:bCs/>
        </w:rPr>
        <w:t>iSense Technologies</w:t>
      </w:r>
      <w:r w:rsidR="00E94473" w:rsidRPr="002D6060">
        <w:rPr>
          <w:b/>
          <w:bCs/>
        </w:rPr>
        <w:t>“</w:t>
      </w:r>
      <w:r w:rsidR="004149DC" w:rsidRPr="002D6060" w:rsidDel="004149DC">
        <w:rPr>
          <w:b/>
          <w:bCs/>
          <w:szCs w:val="24"/>
        </w:rPr>
        <w:t xml:space="preserve"> </w:t>
      </w:r>
      <w:r w:rsidRPr="002D6060">
        <w:rPr>
          <w:szCs w:val="24"/>
        </w:rPr>
        <w:t xml:space="preserve">(toliau – Paslaugų teikėjas), </w:t>
      </w:r>
      <w:r w:rsidR="00E94473" w:rsidRPr="002D6060">
        <w:rPr>
          <w:szCs w:val="24"/>
        </w:rPr>
        <w:t>atstovaujama UAB „iTree Lietuva“ direktoriaus Audriaus Krikštaponio, veikiančio pagal 2023 m. balandžio 18 d. jungtinės veiklos sutartį bei UAB „iTree Lietuva” įstatus</w:t>
      </w:r>
      <w:r w:rsidR="00E94473" w:rsidRPr="002D6060" w:rsidDel="00E94473">
        <w:rPr>
          <w:szCs w:val="24"/>
        </w:rPr>
        <w:t xml:space="preserve"> </w:t>
      </w:r>
      <w:r w:rsidRPr="002D6060">
        <w:rPr>
          <w:szCs w:val="24"/>
        </w:rPr>
        <w:t xml:space="preserve">toliau kartu vadinamos Šalimis, o bet kuri iš jų atskirai – Šalimi, sudarė </w:t>
      </w:r>
      <w:r w:rsidRPr="002D6060">
        <w:rPr>
          <w:lang w:eastAsia="lt-LT"/>
        </w:rPr>
        <w:t xml:space="preserve">NMA Informacinio portalo </w:t>
      </w:r>
      <w:r w:rsidRPr="002D6060">
        <w:rPr>
          <w:szCs w:val="24"/>
        </w:rPr>
        <w:t>palaikymo ir vystymo paslaugų teikimo sutartį (toliau – Sutartis):</w:t>
      </w:r>
    </w:p>
    <w:p w14:paraId="61912A85" w14:textId="77777777" w:rsidR="00524F66" w:rsidRPr="002D6060" w:rsidRDefault="00524F66" w:rsidP="00524F66">
      <w:pPr>
        <w:spacing w:line="276" w:lineRule="auto"/>
        <w:outlineLvl w:val="2"/>
        <w:rPr>
          <w:b/>
          <w:szCs w:val="24"/>
        </w:rPr>
      </w:pPr>
    </w:p>
    <w:p w14:paraId="19190E94" w14:textId="77777777" w:rsidR="00524F66" w:rsidRPr="002D6060" w:rsidRDefault="00524F66" w:rsidP="00524F66">
      <w:pPr>
        <w:spacing w:line="276" w:lineRule="auto"/>
        <w:jc w:val="center"/>
        <w:outlineLvl w:val="2"/>
        <w:rPr>
          <w:b/>
          <w:szCs w:val="24"/>
        </w:rPr>
      </w:pPr>
      <w:r w:rsidRPr="002D6060">
        <w:rPr>
          <w:b/>
          <w:szCs w:val="24"/>
        </w:rPr>
        <w:t>I. SUTARTIES OBJEKTAS</w:t>
      </w:r>
    </w:p>
    <w:p w14:paraId="71510A92" w14:textId="77777777" w:rsidR="00524F66" w:rsidRPr="002D6060" w:rsidRDefault="00524F66" w:rsidP="00524F66">
      <w:pPr>
        <w:overflowPunct w:val="0"/>
        <w:autoSpaceDE w:val="0"/>
        <w:autoSpaceDN w:val="0"/>
        <w:adjustRightInd w:val="0"/>
        <w:spacing w:line="276" w:lineRule="auto"/>
        <w:ind w:firstLine="709"/>
        <w:textAlignment w:val="baseline"/>
        <w:rPr>
          <w:bCs/>
          <w:szCs w:val="24"/>
          <w:lang w:eastAsia="lt-LT"/>
        </w:rPr>
      </w:pPr>
    </w:p>
    <w:p w14:paraId="4D0F75D4" w14:textId="4B4AA29D" w:rsidR="00524F66" w:rsidRPr="002D6060" w:rsidRDefault="00524F66" w:rsidP="00514970">
      <w:pPr>
        <w:numPr>
          <w:ilvl w:val="0"/>
          <w:numId w:val="51"/>
        </w:numPr>
        <w:tabs>
          <w:tab w:val="num" w:pos="851"/>
          <w:tab w:val="left" w:pos="992"/>
          <w:tab w:val="left" w:pos="1134"/>
          <w:tab w:val="left" w:pos="1418"/>
          <w:tab w:val="left" w:pos="1701"/>
          <w:tab w:val="left" w:pos="1985"/>
        </w:tabs>
        <w:ind w:left="0" w:firstLine="720"/>
        <w:rPr>
          <w:szCs w:val="24"/>
        </w:rPr>
      </w:pPr>
      <w:r w:rsidRPr="002D6060">
        <w:rPr>
          <w:szCs w:val="24"/>
        </w:rPr>
        <w:t xml:space="preserve">Šia Sutartimi Paslaugų teikėjas įsipareigoja laiku ir kokybiškai teikti </w:t>
      </w:r>
      <w:r w:rsidRPr="002D6060">
        <w:rPr>
          <w:lang w:eastAsia="lt-LT"/>
        </w:rPr>
        <w:t>NMA Žemės ūkio paramos administravimo informacinės sistemos (ŽŪPAIS) Informacinio portalo (PORTAL)</w:t>
      </w:r>
      <w:r w:rsidRPr="002D6060">
        <w:rPr>
          <w:szCs w:val="24"/>
        </w:rPr>
        <w:t>, palaikymo ir vystymo</w:t>
      </w:r>
      <w:r w:rsidRPr="002D6060">
        <w:rPr>
          <w:b/>
          <w:caps/>
          <w:szCs w:val="24"/>
        </w:rPr>
        <w:t xml:space="preserve"> </w:t>
      </w:r>
      <w:r w:rsidRPr="002D6060">
        <w:rPr>
          <w:szCs w:val="24"/>
        </w:rPr>
        <w:t>paslaugas (toliau – Paslaugos), o NMA įsipareigoja sumokėti už suteiktas Paslaugas Sutartyje nustatyta tvarka ir terminais.</w:t>
      </w:r>
    </w:p>
    <w:p w14:paraId="65282A58" w14:textId="1A8292C3" w:rsidR="00524F66" w:rsidRPr="002D6060" w:rsidRDefault="00524F66" w:rsidP="00514970">
      <w:pPr>
        <w:numPr>
          <w:ilvl w:val="0"/>
          <w:numId w:val="51"/>
        </w:numPr>
        <w:tabs>
          <w:tab w:val="num" w:pos="851"/>
          <w:tab w:val="left" w:pos="992"/>
          <w:tab w:val="left" w:pos="1134"/>
          <w:tab w:val="left" w:pos="1418"/>
          <w:tab w:val="left" w:pos="1701"/>
          <w:tab w:val="left" w:pos="1985"/>
        </w:tabs>
        <w:ind w:left="0" w:firstLine="720"/>
        <w:rPr>
          <w:szCs w:val="24"/>
        </w:rPr>
      </w:pPr>
      <w:r w:rsidRPr="002D6060">
        <w:rPr>
          <w:szCs w:val="24"/>
        </w:rPr>
        <w:t xml:space="preserve">Preliminari Paslaugų apimtis – </w:t>
      </w:r>
      <w:r w:rsidR="007D02AC" w:rsidRPr="002D6060">
        <w:rPr>
          <w:szCs w:val="24"/>
        </w:rPr>
        <w:t xml:space="preserve">413 </w:t>
      </w:r>
      <w:r w:rsidRPr="002D6060">
        <w:rPr>
          <w:szCs w:val="24"/>
        </w:rPr>
        <w:t xml:space="preserve">darbo dienų. NMA neįsipareigoja nusipirkti visos nurodytos paslaugų apimties, tačiau įsipareigoja nupirkti nemažiau kaip </w:t>
      </w:r>
      <w:r w:rsidR="009E4EA8" w:rsidRPr="002D6060">
        <w:rPr>
          <w:szCs w:val="24"/>
        </w:rPr>
        <w:t xml:space="preserve">15 </w:t>
      </w:r>
      <w:r w:rsidRPr="002D6060">
        <w:rPr>
          <w:szCs w:val="24"/>
        </w:rPr>
        <w:t>procentų visos nurodytos Paslaugų apimties, taip pat sutarties vykdymo metu paslaugų apimtis gali didėti ne daugiau 10 (dešimt) procentų nurodytos preliminari</w:t>
      </w:r>
      <w:r w:rsidR="00060F01" w:rsidRPr="002D6060">
        <w:rPr>
          <w:szCs w:val="24"/>
        </w:rPr>
        <w:t>o</w:t>
      </w:r>
      <w:r w:rsidRPr="002D6060">
        <w:rPr>
          <w:szCs w:val="24"/>
        </w:rPr>
        <w:t>s Paslaugų apimties, taikant Sutarties 7 punkte nurodytą 1 (vienos) darbo dienos įkainį.</w:t>
      </w:r>
    </w:p>
    <w:p w14:paraId="50ED5420" w14:textId="2268378C" w:rsidR="00524F66" w:rsidRPr="002D6060" w:rsidRDefault="00524F66" w:rsidP="00514970">
      <w:pPr>
        <w:numPr>
          <w:ilvl w:val="0"/>
          <w:numId w:val="51"/>
        </w:numPr>
        <w:tabs>
          <w:tab w:val="num" w:pos="851"/>
          <w:tab w:val="left" w:pos="992"/>
          <w:tab w:val="left" w:pos="1134"/>
          <w:tab w:val="left" w:pos="1418"/>
          <w:tab w:val="left" w:pos="1701"/>
          <w:tab w:val="left" w:pos="1985"/>
        </w:tabs>
        <w:ind w:left="0" w:firstLine="720"/>
        <w:rPr>
          <w:szCs w:val="24"/>
        </w:rPr>
      </w:pPr>
      <w:r w:rsidRPr="002D6060">
        <w:rPr>
          <w:szCs w:val="24"/>
        </w:rPr>
        <w:t xml:space="preserve">Detalus Paslaugų aprašymas ir reikalavimai Paslaugų kokybei nurodyti Sutarties </w:t>
      </w:r>
      <w:hyperlink w:anchor="priedas_2_1" w:history="1">
        <w:r w:rsidRPr="002D6060">
          <w:rPr>
            <w:rStyle w:val="Hyperlink"/>
            <w:szCs w:val="24"/>
          </w:rPr>
          <w:t>1 priede</w:t>
        </w:r>
      </w:hyperlink>
      <w:r w:rsidRPr="002D6060">
        <w:rPr>
          <w:szCs w:val="24"/>
        </w:rPr>
        <w:t xml:space="preserve"> „Techninė specifikacija“.</w:t>
      </w:r>
    </w:p>
    <w:p w14:paraId="3BC12784" w14:textId="77777777" w:rsidR="00524F66" w:rsidRPr="002D6060" w:rsidRDefault="00524F66" w:rsidP="00524F66">
      <w:pPr>
        <w:tabs>
          <w:tab w:val="left" w:pos="1276"/>
        </w:tabs>
        <w:contextualSpacing/>
        <w:rPr>
          <w:szCs w:val="24"/>
        </w:rPr>
      </w:pPr>
    </w:p>
    <w:p w14:paraId="7C15CF43" w14:textId="77777777" w:rsidR="00524F66" w:rsidRPr="002D6060" w:rsidRDefault="00524F66" w:rsidP="001A3F1B">
      <w:pPr>
        <w:keepNext/>
        <w:jc w:val="center"/>
        <w:outlineLvl w:val="3"/>
        <w:rPr>
          <w:b/>
        </w:rPr>
      </w:pPr>
      <w:r w:rsidRPr="002D6060">
        <w:rPr>
          <w:b/>
          <w:bCs/>
          <w:caps/>
          <w:szCs w:val="24"/>
        </w:rPr>
        <w:t xml:space="preserve">II. </w:t>
      </w:r>
      <w:r w:rsidRPr="002D6060">
        <w:rPr>
          <w:b/>
        </w:rPr>
        <w:t>PASLAUGŲ UŽSAKYMAS IR SUTEIKIMO TERMINAI</w:t>
      </w:r>
    </w:p>
    <w:p w14:paraId="6BBD3526" w14:textId="77777777" w:rsidR="00524F66" w:rsidRPr="002D6060" w:rsidRDefault="00524F66" w:rsidP="00524F66">
      <w:pPr>
        <w:tabs>
          <w:tab w:val="left" w:pos="993"/>
        </w:tabs>
        <w:ind w:firstLine="709"/>
      </w:pPr>
    </w:p>
    <w:p w14:paraId="54ACDDBA" w14:textId="69E08F78" w:rsidR="00524F66" w:rsidRPr="002D6060" w:rsidRDefault="00524F66" w:rsidP="00514970">
      <w:pPr>
        <w:pStyle w:val="ListParagraph"/>
        <w:numPr>
          <w:ilvl w:val="0"/>
          <w:numId w:val="51"/>
        </w:numPr>
        <w:tabs>
          <w:tab w:val="left" w:pos="993"/>
          <w:tab w:val="left" w:pos="1134"/>
        </w:tabs>
        <w:ind w:left="0" w:firstLine="709"/>
        <w:rPr>
          <w:lang w:eastAsia="lt-LT"/>
        </w:rPr>
      </w:pPr>
      <w:r w:rsidRPr="002D6060">
        <w:rPr>
          <w:lang w:eastAsia="lt-LT"/>
        </w:rPr>
        <w:t xml:space="preserve">NMA Paslaugas užsako laikydamasi Sutarties </w:t>
      </w:r>
      <w:hyperlink w:anchor="priedas_2_1" w:history="1">
        <w:r w:rsidRPr="002D6060">
          <w:rPr>
            <w:rStyle w:val="Hyperlink"/>
            <w:lang w:eastAsia="lt-LT"/>
          </w:rPr>
          <w:t>1 priede</w:t>
        </w:r>
      </w:hyperlink>
      <w:r w:rsidRPr="002D6060">
        <w:rPr>
          <w:lang w:eastAsia="lt-LT"/>
        </w:rPr>
        <w:t xml:space="preserve"> nustatytų taisyklių.</w:t>
      </w:r>
    </w:p>
    <w:p w14:paraId="06C30A35" w14:textId="759C8022" w:rsidR="00524F66" w:rsidRPr="002D6060" w:rsidRDefault="00524F66" w:rsidP="00514970">
      <w:pPr>
        <w:pStyle w:val="ListParagraph"/>
        <w:numPr>
          <w:ilvl w:val="0"/>
          <w:numId w:val="51"/>
        </w:numPr>
        <w:tabs>
          <w:tab w:val="left" w:pos="709"/>
          <w:tab w:val="left" w:pos="993"/>
          <w:tab w:val="left" w:pos="1134"/>
        </w:tabs>
        <w:ind w:left="0" w:firstLine="709"/>
        <w:rPr>
          <w:lang w:eastAsia="lt-LT"/>
        </w:rPr>
      </w:pPr>
      <w:r w:rsidRPr="002D6060">
        <w:rPr>
          <w:lang w:eastAsia="lt-LT"/>
        </w:rPr>
        <w:t xml:space="preserve">Paslaugų teikėjas Paslaugas teikia laikydamasis Sutarties ir Sutarties </w:t>
      </w:r>
      <w:hyperlink w:anchor="priedas_2_1" w:history="1">
        <w:r w:rsidRPr="002D6060">
          <w:rPr>
            <w:rStyle w:val="Hyperlink"/>
            <w:lang w:eastAsia="lt-LT"/>
          </w:rPr>
          <w:t>1 priede</w:t>
        </w:r>
      </w:hyperlink>
      <w:r w:rsidRPr="002D6060">
        <w:rPr>
          <w:lang w:eastAsia="lt-LT"/>
        </w:rPr>
        <w:t xml:space="preserve"> nustatytų taisyklių ir reikalavimų.</w:t>
      </w:r>
    </w:p>
    <w:p w14:paraId="036B3A5F" w14:textId="66ECD159" w:rsidR="00524F66" w:rsidRPr="002D6060" w:rsidRDefault="00524F66" w:rsidP="00514970">
      <w:pPr>
        <w:numPr>
          <w:ilvl w:val="0"/>
          <w:numId w:val="51"/>
        </w:numPr>
        <w:tabs>
          <w:tab w:val="left" w:pos="993"/>
          <w:tab w:val="left" w:pos="1134"/>
        </w:tabs>
        <w:ind w:left="0" w:firstLine="709"/>
        <w:contextualSpacing/>
        <w:rPr>
          <w:lang w:eastAsia="lt-LT"/>
        </w:rPr>
      </w:pPr>
      <w:r w:rsidRPr="002D6060">
        <w:rPr>
          <w:lang w:eastAsia="lt-LT"/>
        </w:rPr>
        <w:t xml:space="preserve">Šalys susitaria, jog NMA vėluojant vykdyti savo įsipareigojimus, numatytus šios Sutarties 14.1-14.7 papunkčiuose ir/ar 20 punkte, atitinkamam laikotarpiui (t. y. atitinkančiam vėlavimą) pratęsiami Šalių suderinti Paslaugų suteikimo terminai (nustatomi pagal Sutarties </w:t>
      </w:r>
      <w:hyperlink w:anchor="priedas_2_1" w:history="1">
        <w:r w:rsidRPr="002D6060">
          <w:rPr>
            <w:rStyle w:val="Hyperlink"/>
            <w:lang w:eastAsia="lt-LT"/>
          </w:rPr>
          <w:t>1 priede</w:t>
        </w:r>
      </w:hyperlink>
      <w:r w:rsidRPr="002D6060">
        <w:rPr>
          <w:lang w:eastAsia="lt-LT"/>
        </w:rPr>
        <w:t xml:space="preserve"> aprašytą tvarką).</w:t>
      </w:r>
    </w:p>
    <w:p w14:paraId="1169E4BE" w14:textId="77777777" w:rsidR="00524F66" w:rsidRPr="002D6060" w:rsidRDefault="00524F66" w:rsidP="002D6060">
      <w:pPr>
        <w:pStyle w:val="ListParagraph"/>
        <w:numPr>
          <w:ilvl w:val="0"/>
          <w:numId w:val="54"/>
        </w:numPr>
        <w:autoSpaceDE w:val="0"/>
        <w:autoSpaceDN w:val="0"/>
        <w:adjustRightInd w:val="0"/>
        <w:ind w:left="0" w:firstLine="851"/>
        <w:jc w:val="center"/>
        <w:rPr>
          <w:b/>
          <w:bCs/>
          <w:caps/>
          <w:szCs w:val="24"/>
        </w:rPr>
      </w:pPr>
      <w:r w:rsidRPr="002D6060">
        <w:rPr>
          <w:b/>
          <w:bCs/>
          <w:caps/>
          <w:szCs w:val="24"/>
        </w:rPr>
        <w:t>PASLAUGŲ ĮKAINIS, PASLAUGŲ teikimo SĄLYGOS ir ATSISKAITYMO TVARKA</w:t>
      </w:r>
    </w:p>
    <w:p w14:paraId="267903CC" w14:textId="77777777" w:rsidR="00524F66" w:rsidRPr="002D6060" w:rsidRDefault="00524F66" w:rsidP="00524F66">
      <w:pPr>
        <w:ind w:firstLine="720"/>
        <w:rPr>
          <w:szCs w:val="24"/>
        </w:rPr>
      </w:pPr>
    </w:p>
    <w:p w14:paraId="0B937A7C" w14:textId="6F2702D1" w:rsidR="00524F66" w:rsidRPr="002D6060" w:rsidRDefault="00524F66" w:rsidP="00514970">
      <w:pPr>
        <w:numPr>
          <w:ilvl w:val="0"/>
          <w:numId w:val="51"/>
        </w:numPr>
        <w:tabs>
          <w:tab w:val="num" w:pos="851"/>
          <w:tab w:val="left" w:pos="992"/>
          <w:tab w:val="left" w:pos="1134"/>
          <w:tab w:val="left" w:pos="1418"/>
          <w:tab w:val="left" w:pos="1701"/>
          <w:tab w:val="left" w:pos="1985"/>
          <w:tab w:val="left" w:pos="7797"/>
        </w:tabs>
        <w:ind w:left="0" w:firstLine="720"/>
        <w:rPr>
          <w:szCs w:val="24"/>
        </w:rPr>
      </w:pPr>
      <w:r w:rsidRPr="002D6060">
        <w:rPr>
          <w:szCs w:val="24"/>
        </w:rPr>
        <w:t xml:space="preserve">Už Paslaugų teikėjo tinkamai ir kokybiškai suteiktas Paslaugas NMA moka pagal 1 (vienos) darbo dienos (kurią sudaro 8 darbo valandos) Paslaugų teikimo įkainį, kuris yra </w:t>
      </w:r>
      <w:r w:rsidR="004149DC" w:rsidRPr="002D6060">
        <w:rPr>
          <w:b/>
          <w:bCs/>
          <w:szCs w:val="24"/>
        </w:rPr>
        <w:t xml:space="preserve">479,16 </w:t>
      </w:r>
      <w:r w:rsidRPr="002D6060">
        <w:rPr>
          <w:b/>
          <w:bCs/>
          <w:szCs w:val="24"/>
        </w:rPr>
        <w:t>EUR su PVM (</w:t>
      </w:r>
      <w:r w:rsidR="004149DC" w:rsidRPr="002D6060">
        <w:rPr>
          <w:b/>
          <w:bCs/>
          <w:szCs w:val="24"/>
        </w:rPr>
        <w:t>396,00</w:t>
      </w:r>
      <w:r w:rsidRPr="002D6060">
        <w:rPr>
          <w:b/>
          <w:bCs/>
          <w:szCs w:val="24"/>
        </w:rPr>
        <w:t xml:space="preserve"> EUR be PVM)</w:t>
      </w:r>
      <w:r w:rsidRPr="002D6060">
        <w:rPr>
          <w:szCs w:val="24"/>
        </w:rPr>
        <w:t xml:space="preserve">. Tais atvejais, kai Paslaugų teikimo trukmė nesudaro 8 (aštuonių) darbo valandų, mokama pagal Paslaugų teikėjo faktiškai sugaištą laiką teikiant Paslaugas. </w:t>
      </w:r>
      <w:r w:rsidRPr="002D6060">
        <w:rPr>
          <w:bCs/>
          <w:szCs w:val="24"/>
          <w:lang w:eastAsia="lt-LT"/>
        </w:rPr>
        <w:t>Pasirinktas fiksuoto įkainio su peržiūra kainos apskaičiavimo būdas. Į įkainį yra įskaičiuoti visi mokesčiai ir visos Paslaugų teikėjo išlaidos, įskaitant sąskaitų ir kitų susijusių dokumentų teikimo per informacinę sistemą „E. sąskaita“ išlaidas.</w:t>
      </w:r>
      <w:r w:rsidRPr="002D6060">
        <w:rPr>
          <w:bCs/>
          <w:szCs w:val="24"/>
        </w:rPr>
        <w:t xml:space="preserve"> </w:t>
      </w:r>
      <w:r w:rsidRPr="002D6060">
        <w:rPr>
          <w:b/>
          <w:i/>
          <w:iCs/>
          <w:szCs w:val="24"/>
        </w:rPr>
        <w:t xml:space="preserve">Orientacinė </w:t>
      </w:r>
      <w:r w:rsidRPr="002D6060">
        <w:rPr>
          <w:b/>
          <w:i/>
          <w:iCs/>
          <w:snapToGrid w:val="0"/>
          <w:szCs w:val="24"/>
        </w:rPr>
        <w:t xml:space="preserve">Sutarties vertė </w:t>
      </w:r>
      <w:r w:rsidR="004149DC" w:rsidRPr="002D6060">
        <w:rPr>
          <w:b/>
          <w:i/>
          <w:iCs/>
          <w:snapToGrid w:val="0"/>
          <w:szCs w:val="24"/>
        </w:rPr>
        <w:t>197 893,08</w:t>
      </w:r>
      <w:r w:rsidRPr="002D6060">
        <w:rPr>
          <w:b/>
          <w:i/>
          <w:iCs/>
          <w:snapToGrid w:val="0"/>
          <w:szCs w:val="24"/>
        </w:rPr>
        <w:t xml:space="preserve"> EUR su PVM, maksimali Sutarties vertė </w:t>
      </w:r>
      <w:r w:rsidR="004149DC" w:rsidRPr="002D6060">
        <w:rPr>
          <w:b/>
          <w:i/>
          <w:iCs/>
          <w:snapToGrid w:val="0"/>
          <w:szCs w:val="24"/>
        </w:rPr>
        <w:t>217 682,39</w:t>
      </w:r>
      <w:r w:rsidRPr="002D6060">
        <w:rPr>
          <w:b/>
          <w:i/>
          <w:iCs/>
          <w:snapToGrid w:val="0"/>
          <w:szCs w:val="24"/>
        </w:rPr>
        <w:t xml:space="preserve"> EUR su PVM.</w:t>
      </w:r>
      <w:r w:rsidRPr="002D6060">
        <w:rPr>
          <w:snapToGrid w:val="0"/>
          <w:szCs w:val="24"/>
        </w:rPr>
        <w:t xml:space="preserve"> </w:t>
      </w:r>
      <w:r w:rsidRPr="002D6060">
        <w:rPr>
          <w:lang w:eastAsia="lt-LT"/>
        </w:rPr>
        <w:t xml:space="preserve">Paslaugų teikimo termino pasibaigimas neturi įtakos tinkamam sutartinių įsipareigojimų, atsiradusių iki Paslaugų teikimo termino pasibaigimo, vykdymui. Detalūs Paslaugų teikimo terminai nustatyti Sutarties </w:t>
      </w:r>
      <w:hyperlink w:anchor="priedas_2_1" w:history="1">
        <w:r w:rsidRPr="002D6060">
          <w:rPr>
            <w:color w:val="0000FF"/>
            <w:u w:val="single"/>
            <w:lang w:eastAsia="lt-LT"/>
          </w:rPr>
          <w:t>1 priede</w:t>
        </w:r>
      </w:hyperlink>
      <w:r w:rsidRPr="002D6060">
        <w:rPr>
          <w:color w:val="0000FF"/>
          <w:u w:val="single"/>
          <w:lang w:eastAsia="lt-LT"/>
        </w:rPr>
        <w:t>.</w:t>
      </w:r>
    </w:p>
    <w:p w14:paraId="33CEA490" w14:textId="0D34E7B6" w:rsidR="00524F66" w:rsidRPr="002D6060" w:rsidRDefault="00524F66" w:rsidP="00514970">
      <w:pPr>
        <w:pStyle w:val="ListParagraph"/>
        <w:widowControl w:val="0"/>
        <w:numPr>
          <w:ilvl w:val="0"/>
          <w:numId w:val="51"/>
        </w:numPr>
        <w:tabs>
          <w:tab w:val="left" w:pos="0"/>
          <w:tab w:val="left" w:pos="710"/>
          <w:tab w:val="left" w:pos="993"/>
        </w:tabs>
        <w:ind w:left="0" w:firstLine="710"/>
        <w:rPr>
          <w:bCs/>
          <w:szCs w:val="24"/>
        </w:rPr>
      </w:pPr>
      <w:r w:rsidRPr="002D6060">
        <w:rPr>
          <w:szCs w:val="24"/>
        </w:rPr>
        <w:t xml:space="preserve">Jeigu su NMA nesutarta kitaip, Paslaugų teikėjas už einamąjį mėnesį suteiktas Paslaugas </w:t>
      </w:r>
      <w:r w:rsidRPr="002D6060">
        <w:rPr>
          <w:szCs w:val="24"/>
        </w:rPr>
        <w:lastRenderedPageBreak/>
        <w:t xml:space="preserve">NMA atsakingam asmeniui iki sekančio mėnesio 3 (trečios) darbo dienos pateikia pagal Sutarties </w:t>
      </w:r>
      <w:hyperlink w:anchor="priedas_2_3" w:history="1">
        <w:r w:rsidRPr="002D6060">
          <w:rPr>
            <w:rStyle w:val="Hyperlink"/>
            <w:szCs w:val="24"/>
          </w:rPr>
          <w:t>3 priede</w:t>
        </w:r>
      </w:hyperlink>
      <w:r w:rsidRPr="002D6060">
        <w:rPr>
          <w:szCs w:val="24"/>
        </w:rPr>
        <w:t xml:space="preserve"> nurodytą formą sudarytą</w:t>
      </w:r>
      <w:r w:rsidRPr="002D6060">
        <w:rPr>
          <w:bCs/>
          <w:szCs w:val="24"/>
        </w:rPr>
        <w:t xml:space="preserve"> Paslaugų perdavimo ir priėmimo aktą (toliau – Aktas), kurį </w:t>
      </w:r>
      <w:r w:rsidRPr="002D6060">
        <w:rPr>
          <w:szCs w:val="24"/>
        </w:rPr>
        <w:t xml:space="preserve">NMA pasirašo Sutarties 20 punkte nustatyta tvarka. Kartu su Aktu Paslaugų teikėjas pateikia </w:t>
      </w:r>
      <w:r w:rsidRPr="002D6060">
        <w:rPr>
          <w:lang w:eastAsia="lt-LT"/>
        </w:rPr>
        <w:t>Paslaugų teikėjo parengtą ekspertų darbo laiko apskaitos ataskaitą, kurioje nurodomas per einamąjį mėnesį Paslaugų teikėjo ekspertų Paslaugoms suteikti sugaištas laikas, kaip nurodyta šios Sutarties 20 punkte (toliau – Darbo laiko ataskaita).</w:t>
      </w:r>
      <w:r w:rsidRPr="002D6060">
        <w:rPr>
          <w:szCs w:val="24"/>
        </w:rPr>
        <w:t xml:space="preserve"> Dalinai suteiktos Paslaugos neturi būti įtraukiamos į Aktą.</w:t>
      </w:r>
    </w:p>
    <w:p w14:paraId="198C0706" w14:textId="36C0FEEC" w:rsidR="00524F66" w:rsidRPr="002D6060" w:rsidRDefault="00524F66" w:rsidP="00514970">
      <w:pPr>
        <w:pStyle w:val="ListParagraph"/>
        <w:numPr>
          <w:ilvl w:val="0"/>
          <w:numId w:val="51"/>
        </w:numPr>
        <w:tabs>
          <w:tab w:val="left" w:pos="993"/>
          <w:tab w:val="left" w:pos="1134"/>
          <w:tab w:val="left" w:pos="1276"/>
        </w:tabs>
        <w:ind w:left="0" w:firstLine="710"/>
        <w:rPr>
          <w:szCs w:val="24"/>
        </w:rPr>
      </w:pPr>
      <w:r w:rsidRPr="002D6060">
        <w:rPr>
          <w:szCs w:val="24"/>
        </w:rPr>
        <w:t xml:space="preserve">PVM sąskaita faktūra pateikiama informacinės sistemos </w:t>
      </w:r>
      <w:r w:rsidRPr="002D6060">
        <w:rPr>
          <w:spacing w:val="-4"/>
          <w:szCs w:val="24"/>
        </w:rPr>
        <w:t>„E. sąskaita“ priemonėmis</w:t>
      </w:r>
      <w:r w:rsidRPr="002D6060">
        <w:rPr>
          <w:szCs w:val="24"/>
        </w:rPr>
        <w:t xml:space="preserve"> per 3 (tris) darbo dienas pasirašius Aktą. Pateiktoje PVM sąskaitoje faktūroje, be privalomų rekvizitų, turi būti nurodytas Sutarties numeris ir data. NMA per 30 (trisdešimt) kalendorinių dienų nuo PVM sąskaitos faktūros gavimo dienos už Paslaugas sumoka PVM sąskaitoje faktūroje nurodytą sumą, pervesdama pinigus į Paslaugų teikėjo Sutarties XI</w:t>
      </w:r>
      <w:r w:rsidR="00227CFB" w:rsidRPr="002D6060">
        <w:rPr>
          <w:szCs w:val="24"/>
        </w:rPr>
        <w:t>V</w:t>
      </w:r>
      <w:r w:rsidRPr="002D6060">
        <w:rPr>
          <w:szCs w:val="24"/>
        </w:rPr>
        <w:t xml:space="preserve"> skyriuje „Šalių rekvizitai“ nurodytą atsiskaitomąją sąskaitą banke. Dėl Sutarties pobūdžio, tiesioginio atsiskaitymo galimybės su subtiekėju (-ais) NMA nenumato.</w:t>
      </w:r>
    </w:p>
    <w:p w14:paraId="2BF63B6F" w14:textId="77777777" w:rsidR="00524F66" w:rsidRPr="002D6060" w:rsidRDefault="00524F66" w:rsidP="00514970">
      <w:pPr>
        <w:pStyle w:val="ListParagraph"/>
        <w:widowControl w:val="0"/>
        <w:numPr>
          <w:ilvl w:val="0"/>
          <w:numId w:val="51"/>
        </w:numPr>
        <w:tabs>
          <w:tab w:val="left" w:pos="0"/>
          <w:tab w:val="left" w:pos="710"/>
          <w:tab w:val="left" w:pos="1134"/>
          <w:tab w:val="left" w:pos="1276"/>
        </w:tabs>
        <w:ind w:left="0" w:firstLine="710"/>
        <w:rPr>
          <w:bCs/>
          <w:szCs w:val="24"/>
        </w:rPr>
      </w:pPr>
      <w:r w:rsidRPr="002D6060">
        <w:rPr>
          <w:bCs/>
          <w:szCs w:val="24"/>
        </w:rPr>
        <w:t>Tuo atveju, jei teisės aktais būtų pakeistas tiesiogiai su Sutarties 7 punkte nurodytu Paslaugų įkainiu susijęs PVM, įkainis Šalių susitarimu gali būti keičiamas atitinkama dalimi, atsižvelgiant į įkainio sudėtyje esančio PVM dalį. Įkainis keičiamas prie įkainio be PVM pridedant naują PVM. Naujas įkainis gali būti pradėtas taikyti nuo susijusių teisės aktų įsigaliojimo dienos ir taikomas tik toms Paslaugoms, kurios suteiktos po naujų Paslaugų mokesčių įsigaliojimo dienos.</w:t>
      </w:r>
    </w:p>
    <w:p w14:paraId="721829F9" w14:textId="6F16B8F3" w:rsidR="00F92675" w:rsidRPr="002D6060" w:rsidRDefault="00F92675" w:rsidP="00514970">
      <w:pPr>
        <w:pStyle w:val="ListParagraph"/>
        <w:widowControl w:val="0"/>
        <w:numPr>
          <w:ilvl w:val="0"/>
          <w:numId w:val="51"/>
        </w:numPr>
        <w:tabs>
          <w:tab w:val="left" w:pos="0"/>
          <w:tab w:val="left" w:pos="568"/>
          <w:tab w:val="left" w:pos="1276"/>
        </w:tabs>
        <w:ind w:left="0" w:firstLine="709"/>
        <w:rPr>
          <w:bCs/>
          <w:szCs w:val="24"/>
        </w:rPr>
      </w:pPr>
      <w:r w:rsidRPr="002D6060">
        <w:rPr>
          <w:bCs/>
          <w:szCs w:val="24"/>
        </w:rPr>
        <w:t xml:space="preserve"> </w:t>
      </w:r>
      <w:bookmarkStart w:id="3" w:name="_Hlk126912108"/>
      <w:r w:rsidRPr="002D6060">
        <w:rPr>
          <w:bCs/>
          <w:szCs w:val="24"/>
        </w:rPr>
        <w:t>Paslaugų įkainis dėl kitų mokesčių ir bendro kainų lygio pasikeitimo ar paslaugų grupių kainų pokyčių Sutarties galiojimo metu bus perskaičiuojamas (didinamas arba mažinamas) kas 12 mėn. nuo Sutarties pasirašymo pagal bendrą kainų lygio kitimą, kai indeksas pakis 5 arba daugiau proc. lyginant su bazinės kainos indeksu, o jei įkainis jau buvo perskaičiuotas – su perskaičiavimui taikytu paskutiniu indeksu. Sutarties įkainis pagal bendro kainų lygio kitimą bus perskaičiuojamas tokia tvarka.</w:t>
      </w:r>
    </w:p>
    <w:p w14:paraId="2BA98C52" w14:textId="16B42EEC" w:rsidR="00F92675" w:rsidRPr="002D6060" w:rsidRDefault="00F92675" w:rsidP="00F92675">
      <w:pPr>
        <w:widowControl w:val="0"/>
        <w:tabs>
          <w:tab w:val="left" w:pos="0"/>
          <w:tab w:val="left" w:pos="568"/>
          <w:tab w:val="left" w:pos="1276"/>
        </w:tabs>
        <w:rPr>
          <w:bCs/>
          <w:szCs w:val="24"/>
        </w:rPr>
      </w:pPr>
      <w:r w:rsidRPr="002D6060">
        <w:rPr>
          <w:bCs/>
          <w:szCs w:val="24"/>
        </w:rPr>
        <w:tab/>
        <w:t>11.1. duomenys, kuriais remiamasi vertinant kainų lygio kitimą: Lietuvos statistikos departamento interneto svetainėje http://osp.stat.gov.lt/ skelbiamas indeksas;</w:t>
      </w:r>
    </w:p>
    <w:p w14:paraId="2278FAD6" w14:textId="1978C9D6" w:rsidR="00F92675" w:rsidRPr="002D6060" w:rsidRDefault="00F92675" w:rsidP="00F92675">
      <w:pPr>
        <w:widowControl w:val="0"/>
        <w:tabs>
          <w:tab w:val="left" w:pos="0"/>
          <w:tab w:val="left" w:pos="710"/>
          <w:tab w:val="left" w:pos="1134"/>
          <w:tab w:val="left" w:pos="1276"/>
        </w:tabs>
        <w:ind w:firstLine="567"/>
        <w:rPr>
          <w:bCs/>
          <w:szCs w:val="24"/>
        </w:rPr>
      </w:pPr>
      <w:r w:rsidRPr="002D6060">
        <w:rPr>
          <w:bCs/>
          <w:szCs w:val="24"/>
        </w:rPr>
        <w:t>11.2.</w:t>
      </w:r>
      <w:r w:rsidRPr="002D6060">
        <w:rPr>
          <w:bCs/>
          <w:szCs w:val="24"/>
        </w:rPr>
        <w:tab/>
        <w:t>perskaičiavimo formulė:</w:t>
      </w:r>
    </w:p>
    <w:p w14:paraId="163B9D71" w14:textId="49E3CFC3" w:rsidR="00F92675" w:rsidRPr="002D6060" w:rsidRDefault="00F92675" w:rsidP="00F92675">
      <w:pPr>
        <w:pStyle w:val="ListParagraph"/>
        <w:widowControl w:val="0"/>
        <w:tabs>
          <w:tab w:val="left" w:pos="0"/>
          <w:tab w:val="left" w:pos="710"/>
          <w:tab w:val="left" w:pos="1134"/>
          <w:tab w:val="left" w:pos="1276"/>
        </w:tabs>
        <w:ind w:left="928"/>
        <w:rPr>
          <w:bCs/>
          <w:szCs w:val="24"/>
        </w:rPr>
      </w:pPr>
      <w:r w:rsidRPr="002D6060">
        <w:rPr>
          <w:bCs/>
          <w:szCs w:val="24"/>
        </w:rPr>
        <w:tab/>
      </w:r>
      <w:r w:rsidRPr="002D6060">
        <w:rPr>
          <w:bCs/>
          <w:szCs w:val="24"/>
        </w:rPr>
        <w:tab/>
        <w:t>P = Ln/Lo;</w:t>
      </w:r>
      <w:r w:rsidRPr="002D6060">
        <w:rPr>
          <w:bCs/>
          <w:szCs w:val="24"/>
        </w:rPr>
        <w:tab/>
      </w:r>
    </w:p>
    <w:p w14:paraId="74DEF4C4" w14:textId="77777777" w:rsidR="00F92675" w:rsidRPr="002D6060" w:rsidRDefault="00F92675" w:rsidP="00F92675">
      <w:pPr>
        <w:widowControl w:val="0"/>
        <w:tabs>
          <w:tab w:val="left" w:pos="0"/>
          <w:tab w:val="left" w:pos="710"/>
          <w:tab w:val="left" w:pos="1134"/>
          <w:tab w:val="left" w:pos="1276"/>
        </w:tabs>
        <w:rPr>
          <w:bCs/>
          <w:szCs w:val="24"/>
        </w:rPr>
      </w:pPr>
      <w:r w:rsidRPr="002D6060">
        <w:rPr>
          <w:bCs/>
          <w:szCs w:val="24"/>
        </w:rPr>
        <w:t>čia:</w:t>
      </w:r>
    </w:p>
    <w:p w14:paraId="2860F086" w14:textId="77777777" w:rsidR="00F92675" w:rsidRPr="002D6060" w:rsidRDefault="00F92675" w:rsidP="00F92675">
      <w:pPr>
        <w:widowControl w:val="0"/>
        <w:tabs>
          <w:tab w:val="left" w:pos="0"/>
          <w:tab w:val="left" w:pos="710"/>
          <w:tab w:val="left" w:pos="1134"/>
          <w:tab w:val="left" w:pos="1276"/>
        </w:tabs>
        <w:rPr>
          <w:bCs/>
          <w:szCs w:val="24"/>
        </w:rPr>
      </w:pPr>
      <w:r w:rsidRPr="002D6060">
        <w:rPr>
          <w:bCs/>
          <w:szCs w:val="24"/>
        </w:rPr>
        <w:t>P – pataisymo daugiklis. Pataisymo daugiklis skaičiuojamas keturių skaitmenų po kablelio tikslumu;</w:t>
      </w:r>
    </w:p>
    <w:p w14:paraId="29F81F1F" w14:textId="77777777" w:rsidR="00F92675" w:rsidRPr="002D6060" w:rsidRDefault="00F92675" w:rsidP="00F92675">
      <w:pPr>
        <w:widowControl w:val="0"/>
        <w:tabs>
          <w:tab w:val="left" w:pos="0"/>
          <w:tab w:val="left" w:pos="710"/>
          <w:tab w:val="left" w:pos="1134"/>
          <w:tab w:val="left" w:pos="1276"/>
        </w:tabs>
        <w:rPr>
          <w:bCs/>
          <w:szCs w:val="24"/>
        </w:rPr>
      </w:pPr>
      <w:r w:rsidRPr="002D6060">
        <w:rPr>
          <w:bCs/>
          <w:szCs w:val="24"/>
        </w:rPr>
        <w:t>Ln – n mėnesio kainos indeksas;</w:t>
      </w:r>
    </w:p>
    <w:p w14:paraId="2ECEA4F4" w14:textId="77777777" w:rsidR="00F92675" w:rsidRPr="002D6060" w:rsidRDefault="00F92675" w:rsidP="00F92675">
      <w:pPr>
        <w:widowControl w:val="0"/>
        <w:tabs>
          <w:tab w:val="left" w:pos="0"/>
          <w:tab w:val="left" w:pos="710"/>
          <w:tab w:val="left" w:pos="1134"/>
          <w:tab w:val="left" w:pos="1276"/>
        </w:tabs>
        <w:rPr>
          <w:bCs/>
          <w:szCs w:val="24"/>
        </w:rPr>
      </w:pPr>
      <w:r w:rsidRPr="002D6060">
        <w:rPr>
          <w:bCs/>
          <w:szCs w:val="24"/>
        </w:rPr>
        <w:t>Lo – bazinės kainos indeksas (pasiūlymų pateikimo termino pabaigos mėnesio indeksas);</w:t>
      </w:r>
    </w:p>
    <w:p w14:paraId="14F7048B" w14:textId="07405121" w:rsidR="00F92675" w:rsidRPr="002D6060" w:rsidRDefault="00F92675" w:rsidP="00F92675">
      <w:pPr>
        <w:widowControl w:val="0"/>
        <w:tabs>
          <w:tab w:val="left" w:pos="0"/>
          <w:tab w:val="left" w:pos="567"/>
          <w:tab w:val="left" w:pos="1134"/>
          <w:tab w:val="left" w:pos="1276"/>
        </w:tabs>
        <w:rPr>
          <w:bCs/>
          <w:szCs w:val="24"/>
        </w:rPr>
      </w:pPr>
      <w:r w:rsidRPr="002D6060">
        <w:rPr>
          <w:bCs/>
          <w:szCs w:val="24"/>
        </w:rPr>
        <w:tab/>
        <w:t>11.3.</w:t>
      </w:r>
      <w:r w:rsidRPr="002D6060">
        <w:rPr>
          <w:bCs/>
          <w:szCs w:val="24"/>
        </w:rPr>
        <w:tab/>
        <w:t xml:space="preserve">perskaičiuoto įkainio įforminimas: įkainio perskaičiavimas įforminamas dvišaliu NMA ir </w:t>
      </w:r>
      <w:r w:rsidR="0060295D" w:rsidRPr="002D6060">
        <w:rPr>
          <w:bCs/>
          <w:szCs w:val="24"/>
        </w:rPr>
        <w:t>Paslaugų t</w:t>
      </w:r>
      <w:r w:rsidRPr="002D6060">
        <w:rPr>
          <w:bCs/>
          <w:szCs w:val="24"/>
        </w:rPr>
        <w:t xml:space="preserve">eikėjo pasirašomu papildomu susitarimu. Nei viena iš Šalių neturi teisės atsisakyti pasirašyti tokio susitarimo be pagrįstų </w:t>
      </w:r>
      <w:r w:rsidR="0060295D" w:rsidRPr="002D6060">
        <w:rPr>
          <w:bCs/>
          <w:szCs w:val="24"/>
        </w:rPr>
        <w:t>priežasčių</w:t>
      </w:r>
      <w:r w:rsidRPr="002D6060">
        <w:rPr>
          <w:bCs/>
          <w:szCs w:val="24"/>
        </w:rPr>
        <w:t>̨. Prie Sutarties įkainio perskaičiavimo yra būtina pridėti šiuos Sutarties šalių įgaliotų atstovų pasirašytus priedus: įkainio Eur be PVM perskaičiavimą pagrindžiančius dokumentus, skaičiavimą pagrindžiančius dokumentus;</w:t>
      </w:r>
    </w:p>
    <w:p w14:paraId="7DDF3DD1" w14:textId="6F726873" w:rsidR="00F92675" w:rsidRPr="002D6060" w:rsidRDefault="00F92675" w:rsidP="00F92675">
      <w:pPr>
        <w:widowControl w:val="0"/>
        <w:tabs>
          <w:tab w:val="left" w:pos="0"/>
          <w:tab w:val="left" w:pos="567"/>
          <w:tab w:val="left" w:pos="1134"/>
          <w:tab w:val="left" w:pos="1276"/>
        </w:tabs>
        <w:ind w:firstLine="567"/>
        <w:rPr>
          <w:bCs/>
          <w:szCs w:val="24"/>
        </w:rPr>
      </w:pPr>
      <w:r w:rsidRPr="002D6060">
        <w:rPr>
          <w:bCs/>
          <w:szCs w:val="24"/>
        </w:rPr>
        <w:t xml:space="preserve">11.4. įkainis Eur be PVM laikomas </w:t>
      </w:r>
      <w:r w:rsidR="0060295D" w:rsidRPr="002D6060">
        <w:rPr>
          <w:bCs/>
          <w:szCs w:val="24"/>
        </w:rPr>
        <w:t>perskaičiuotas</w:t>
      </w:r>
      <w:r w:rsidRPr="002D6060">
        <w:rPr>
          <w:bCs/>
          <w:szCs w:val="24"/>
        </w:rPr>
        <w:t xml:space="preserve"> kai Sutarties Šalys pasirašo susitarimą dėl įkainio </w:t>
      </w:r>
      <w:r w:rsidR="0060295D" w:rsidRPr="002D6060">
        <w:rPr>
          <w:bCs/>
          <w:szCs w:val="24"/>
        </w:rPr>
        <w:t>perskaičiavimo</w:t>
      </w:r>
      <w:r w:rsidRPr="002D6060">
        <w:rPr>
          <w:bCs/>
          <w:szCs w:val="24"/>
        </w:rPr>
        <w:t>. Perskaičiuotas įkainis pradedamas taikyti nuo kitos dienos po susitarimo dėl Sutarties įkainio perskaičiavimo pasirašymo.</w:t>
      </w:r>
    </w:p>
    <w:bookmarkEnd w:id="3"/>
    <w:p w14:paraId="281D1B8B" w14:textId="77777777" w:rsidR="00524F66" w:rsidRPr="002D6060" w:rsidRDefault="00524F66" w:rsidP="00F92675"/>
    <w:p w14:paraId="7FB67085" w14:textId="77777777" w:rsidR="00524F66" w:rsidRPr="002D6060" w:rsidRDefault="00524F66" w:rsidP="00514970">
      <w:pPr>
        <w:pStyle w:val="ListParagraph"/>
        <w:keepNext/>
        <w:numPr>
          <w:ilvl w:val="0"/>
          <w:numId w:val="54"/>
        </w:numPr>
        <w:tabs>
          <w:tab w:val="left" w:pos="709"/>
        </w:tabs>
        <w:ind w:left="0" w:firstLine="0"/>
        <w:jc w:val="center"/>
        <w:rPr>
          <w:b/>
          <w:iCs/>
          <w:szCs w:val="24"/>
        </w:rPr>
      </w:pPr>
      <w:r w:rsidRPr="002D6060">
        <w:rPr>
          <w:b/>
          <w:iCs/>
          <w:szCs w:val="24"/>
        </w:rPr>
        <w:t>ŠALIŲ ĮSIPAREIGOJIMAI, PAREIŠKIMAI IR GARANTIJOS</w:t>
      </w:r>
    </w:p>
    <w:p w14:paraId="15079408" w14:textId="77777777" w:rsidR="00524F66" w:rsidRPr="002D6060" w:rsidRDefault="00524F66" w:rsidP="00524F66">
      <w:pPr>
        <w:tabs>
          <w:tab w:val="left" w:pos="709"/>
        </w:tabs>
        <w:ind w:firstLine="851"/>
        <w:rPr>
          <w:szCs w:val="24"/>
        </w:rPr>
      </w:pPr>
    </w:p>
    <w:p w14:paraId="5EC6B82B" w14:textId="77777777" w:rsidR="00524F66" w:rsidRPr="002D6060" w:rsidRDefault="00524F66" w:rsidP="00514970">
      <w:pPr>
        <w:numPr>
          <w:ilvl w:val="0"/>
          <w:numId w:val="51"/>
        </w:numPr>
        <w:tabs>
          <w:tab w:val="num" w:pos="851"/>
          <w:tab w:val="left" w:pos="992"/>
          <w:tab w:val="left" w:pos="1134"/>
          <w:tab w:val="left" w:pos="1418"/>
          <w:tab w:val="left" w:pos="1701"/>
          <w:tab w:val="left" w:pos="1985"/>
        </w:tabs>
        <w:ind w:left="0" w:firstLine="720"/>
        <w:rPr>
          <w:szCs w:val="24"/>
        </w:rPr>
      </w:pPr>
      <w:r w:rsidRPr="002D6060">
        <w:rPr>
          <w:szCs w:val="24"/>
        </w:rPr>
        <w:t>Paslaugų teikėjas įsipareigoja:</w:t>
      </w:r>
    </w:p>
    <w:p w14:paraId="08942B7B" w14:textId="77777777"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rPr>
          <w:szCs w:val="24"/>
        </w:rPr>
        <w:t>šioje Sutartyje nustatytomis sąlygomis ir nustatytu laiku pradėti, tinkamai atlikti, užbaigti ir perduoti NMA šioje Sutartyje nurodytas Paslaugas</w:t>
      </w:r>
      <w:r w:rsidRPr="002D6060">
        <w:rPr>
          <w:szCs w:val="24"/>
          <w:lang w:eastAsia="lt-LT"/>
        </w:rPr>
        <w:t>;</w:t>
      </w:r>
    </w:p>
    <w:p w14:paraId="3754C9B4" w14:textId="77777777"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rPr>
          <w:szCs w:val="24"/>
        </w:rPr>
        <w:t>informuoti NMA apie Sutarties vykdymo eigą</w:t>
      </w:r>
      <w:r w:rsidRPr="002D6060">
        <w:rPr>
          <w:szCs w:val="24"/>
          <w:lang w:eastAsia="lt-LT"/>
        </w:rPr>
        <w:t>;</w:t>
      </w:r>
    </w:p>
    <w:p w14:paraId="4ACAC4D3" w14:textId="77777777"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rPr>
          <w:szCs w:val="24"/>
        </w:rPr>
        <w:t>NMA raštu ar elektroniniu paštu pateikus prašymą, raštu arba elektroniniu paštu pateikti informaciją apie atliktus per praėjusias 2 (dvi) savaites ir per ateinančias 2 (dvi) savaites planuojamus atlikti darbus</w:t>
      </w:r>
      <w:r w:rsidRPr="002D6060">
        <w:rPr>
          <w:szCs w:val="24"/>
          <w:lang w:eastAsia="lt-LT"/>
        </w:rPr>
        <w:t>;</w:t>
      </w:r>
    </w:p>
    <w:p w14:paraId="5FEDA299" w14:textId="1E450CB9"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rPr>
          <w:szCs w:val="24"/>
        </w:rPr>
        <w:t>keisti paskirtus ekspertus tik raštišku Šalių susitarimu. Paslaugų teikėjas, norėdamas pakeisti ekspertą, pateikia NMA dokumentus, patvirtinančius, jog ekspertas atitinka jam keliamus reikalavimus, patvirtintus konkurso sąlygose</w:t>
      </w:r>
      <w:r w:rsidRPr="002D6060">
        <w:rPr>
          <w:szCs w:val="24"/>
          <w:lang w:eastAsia="lt-LT"/>
        </w:rPr>
        <w:t>;</w:t>
      </w:r>
    </w:p>
    <w:p w14:paraId="3A83C084" w14:textId="5A05CC6E"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t xml:space="preserve">NMA neriboja palaikymo paslaugoms teikti reikalingų ekspertų skaičiaus, todėl </w:t>
      </w:r>
      <w:r w:rsidRPr="002D6060">
        <w:lastRenderedPageBreak/>
        <w:t xml:space="preserve">palaikymo paslaugas gali teikti bet koks Paslaugų teikėjo ekspertų skaičius, užtikrinantis Sutarties </w:t>
      </w:r>
      <w:hyperlink w:anchor="priedas_2_1" w:history="1">
        <w:r w:rsidRPr="002D6060">
          <w:rPr>
            <w:rStyle w:val="Hyperlink"/>
          </w:rPr>
          <w:t>1 priedo</w:t>
        </w:r>
      </w:hyperlink>
      <w:r w:rsidRPr="002D6060">
        <w:t xml:space="preserve"> 16 punkte nurodytus palaikymo paslaugų teikimo terminus</w:t>
      </w:r>
      <w:r w:rsidRPr="002D6060">
        <w:rPr>
          <w:szCs w:val="24"/>
          <w:lang w:eastAsia="lt-LT"/>
        </w:rPr>
        <w:t>;</w:t>
      </w:r>
    </w:p>
    <w:p w14:paraId="6B7D683C" w14:textId="5E79BDF7"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t xml:space="preserve">užtikrinti, kad Paslaugas teiks kvalifikuoti ekspertai, nurodyti Paslaugų teikėjo pasiūlyme. Šios Sutarties </w:t>
      </w:r>
      <w:hyperlink w:anchor="priedas_2_5" w:history="1">
        <w:r w:rsidRPr="002D6060">
          <w:rPr>
            <w:rStyle w:val="Hyperlink"/>
          </w:rPr>
          <w:t>5 priede</w:t>
        </w:r>
      </w:hyperlink>
      <w:r w:rsidRPr="002D6060">
        <w:t xml:space="preserve"> pateikiamas „Ekspertų sąrašas“. Jei Paslaugų teikėjas pakeičia minėtame priede nurodytus ekspertus ar papildo sąrašą naujais ekspertais, nedelsdamas informuoja apie tai NMA, pateikdamas informaciją, kad naujų ekspertų kvalifikacija yra ne žemesnė nei buvo keliama konkurso sąlygose. NMA turi teisę pateikti pagrįstus prieštaravimus dėl konkretaus eksperto pakeitimo/sąrašo papildymo;</w:t>
      </w:r>
    </w:p>
    <w:p w14:paraId="4514AF4C" w14:textId="449BE669" w:rsidR="00524F66" w:rsidRPr="002D6060" w:rsidRDefault="00524F66" w:rsidP="00514970">
      <w:pPr>
        <w:widowControl w:val="0"/>
        <w:numPr>
          <w:ilvl w:val="1"/>
          <w:numId w:val="51"/>
        </w:numPr>
        <w:tabs>
          <w:tab w:val="left" w:pos="992"/>
          <w:tab w:val="left" w:pos="1134"/>
          <w:tab w:val="left" w:pos="1276"/>
          <w:tab w:val="left" w:pos="1701"/>
          <w:tab w:val="left" w:pos="1985"/>
        </w:tabs>
        <w:autoSpaceDE w:val="0"/>
        <w:autoSpaceDN w:val="0"/>
        <w:adjustRightInd w:val="0"/>
        <w:ind w:left="0" w:firstLine="720"/>
        <w:contextualSpacing/>
        <w:rPr>
          <w:szCs w:val="24"/>
          <w:lang w:eastAsia="lt-LT"/>
        </w:rPr>
      </w:pPr>
      <w:r w:rsidRPr="002D6060">
        <w:rPr>
          <w:lang w:eastAsia="lt-LT"/>
        </w:rPr>
        <w:t xml:space="preserve">nedelsdamas informuoti elektroniniu paštu </w:t>
      </w:r>
      <w:hyperlink r:id="rId8" w:history="1">
        <w:r w:rsidRPr="002D6060">
          <w:rPr>
            <w:color w:val="0000FF"/>
            <w:u w:val="single"/>
            <w:lang w:eastAsia="lt-LT"/>
          </w:rPr>
          <w:t>pagalba@nma.lt</w:t>
        </w:r>
      </w:hyperlink>
      <w:r w:rsidRPr="002D6060">
        <w:rPr>
          <w:lang w:eastAsia="lt-LT"/>
        </w:rPr>
        <w:t xml:space="preserve"> ir pranešti NMA atstovui apie spėjamus / įvykusius saugumo arba kitus incidentus (apie informacijos saugumo incidentus taip pat reikia pranešti ir elektroniniu paštu </w:t>
      </w:r>
      <w:hyperlink r:id="rId9" w:history="1">
        <w:r w:rsidRPr="002D6060">
          <w:rPr>
            <w:color w:val="0000FF"/>
            <w:u w:val="single"/>
            <w:lang w:eastAsia="lt-LT"/>
          </w:rPr>
          <w:t>saugos.igaliotinis@nma.lt</w:t>
        </w:r>
      </w:hyperlink>
      <w:r w:rsidRPr="002D6060">
        <w:rPr>
          <w:lang w:eastAsia="lt-LT"/>
        </w:rPr>
        <w:t>), techninio pažeidžiamumo atvejus, susijusius su Paslaugomis ir/arba NMA informacija arba kitokiu turtu</w:t>
      </w:r>
      <w:r w:rsidR="00790332" w:rsidRPr="002D6060">
        <w:rPr>
          <w:lang w:eastAsia="lt-LT"/>
        </w:rPr>
        <w:t>;</w:t>
      </w:r>
    </w:p>
    <w:p w14:paraId="2A2E01ED" w14:textId="619C3E9D" w:rsidR="00D740B4" w:rsidRPr="002D6060" w:rsidRDefault="00D740B4" w:rsidP="007D02AC">
      <w:pPr>
        <w:numPr>
          <w:ilvl w:val="1"/>
          <w:numId w:val="51"/>
        </w:numPr>
        <w:tabs>
          <w:tab w:val="left" w:pos="1134"/>
          <w:tab w:val="left" w:pos="1276"/>
          <w:tab w:val="left" w:pos="1418"/>
        </w:tabs>
        <w:ind w:left="0" w:firstLine="709"/>
        <w:contextualSpacing/>
        <w:rPr>
          <w:szCs w:val="24"/>
        </w:rPr>
      </w:pPr>
      <w:r w:rsidRPr="002D6060">
        <w:rPr>
          <w:szCs w:val="24"/>
        </w:rPr>
        <w:t xml:space="preserve">jei Sutarties vykdymo metu baigiasi Paslaugų teikėjo turimo ISO/IEC 27001 (arba LST ISO/IEC 27001) sertifikato ar kito lygiaverčio dokumento (jei toks buvo pateiktas) galiojimas, Paslaugų teikėjas įsipareigoja pratęsti turimą sertifikatą (įsigyti naują) ar kitą lygiavertį dokumentą </w:t>
      </w:r>
      <w:bookmarkStart w:id="4" w:name="_Hlk126733966"/>
      <w:r w:rsidRPr="002D6060">
        <w:rPr>
          <w:szCs w:val="24"/>
        </w:rPr>
        <w:t>(jei toks buvo pateiktas)</w:t>
      </w:r>
      <w:bookmarkEnd w:id="4"/>
      <w:r w:rsidRPr="002D6060">
        <w:rPr>
          <w:szCs w:val="24"/>
        </w:rPr>
        <w:t xml:space="preserve"> ir pateikti jį NMA.</w:t>
      </w:r>
    </w:p>
    <w:p w14:paraId="4595C6DC" w14:textId="77777777" w:rsidR="00524F66" w:rsidRPr="002D6060" w:rsidRDefault="00524F66" w:rsidP="00514970">
      <w:pPr>
        <w:widowControl w:val="0"/>
        <w:numPr>
          <w:ilvl w:val="0"/>
          <w:numId w:val="51"/>
        </w:numPr>
        <w:tabs>
          <w:tab w:val="left" w:pos="992"/>
          <w:tab w:val="left" w:pos="1134"/>
          <w:tab w:val="left" w:pos="1418"/>
          <w:tab w:val="left" w:pos="1701"/>
          <w:tab w:val="left" w:pos="1985"/>
        </w:tabs>
        <w:autoSpaceDE w:val="0"/>
        <w:autoSpaceDN w:val="0"/>
        <w:adjustRightInd w:val="0"/>
        <w:ind w:left="0" w:firstLine="720"/>
        <w:contextualSpacing/>
        <w:rPr>
          <w:szCs w:val="24"/>
          <w:lang w:eastAsia="lt-LT"/>
        </w:rPr>
      </w:pPr>
      <w:r w:rsidRPr="002D6060">
        <w:rPr>
          <w:szCs w:val="24"/>
          <w:lang w:eastAsia="lt-LT"/>
        </w:rPr>
        <w:t>Paslaugų teikėjas turi teisę reikalauti, kad už tinkamai ir kokybiškai suteiktas Paslaugas būtų apmokėta Sutartyje nustatyta tvarka.</w:t>
      </w:r>
    </w:p>
    <w:p w14:paraId="1DFAAE01" w14:textId="77777777" w:rsidR="00524F66" w:rsidRPr="002D6060" w:rsidRDefault="00524F66" w:rsidP="00514970">
      <w:pPr>
        <w:numPr>
          <w:ilvl w:val="0"/>
          <w:numId w:val="51"/>
        </w:numPr>
        <w:tabs>
          <w:tab w:val="num" w:pos="851"/>
          <w:tab w:val="left" w:pos="992"/>
          <w:tab w:val="left" w:pos="1134"/>
          <w:tab w:val="left" w:pos="1418"/>
          <w:tab w:val="left" w:pos="1701"/>
          <w:tab w:val="left" w:pos="1985"/>
        </w:tabs>
        <w:ind w:left="0" w:firstLine="720"/>
        <w:rPr>
          <w:szCs w:val="24"/>
        </w:rPr>
      </w:pPr>
      <w:r w:rsidRPr="002D6060">
        <w:rPr>
          <w:szCs w:val="24"/>
        </w:rPr>
        <w:t>NMA įsipareigoja:</w:t>
      </w:r>
    </w:p>
    <w:p w14:paraId="34F22C2A"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Paslaugų teikėjui paprašius, ne vėliau kaip per 5 (penkias) darbo dienas arba per kitą susitartą terminą pateikti Paslaugoms teikti reikalingus NMA turimus duomenis, dokumentus, informaciją ir kitą medžiagą, reikalingus sutartiniams įsipareigojimams vykdyti;</w:t>
      </w:r>
    </w:p>
    <w:p w14:paraId="49950BE4"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šioje Sutartyje nustatyta tvarka ir terminais įvertinti ir pateikti savo atsakymą dėl Paslaugų teikėjo siūlomų sprendinių;</w:t>
      </w:r>
    </w:p>
    <w:p w14:paraId="75F6125A" w14:textId="77777777" w:rsidR="00524F66" w:rsidRPr="002D6060" w:rsidRDefault="00524F66" w:rsidP="00514970">
      <w:pPr>
        <w:pStyle w:val="ListParagraph"/>
        <w:numPr>
          <w:ilvl w:val="1"/>
          <w:numId w:val="51"/>
        </w:numPr>
        <w:tabs>
          <w:tab w:val="num" w:pos="1080"/>
        </w:tabs>
        <w:ind w:left="0" w:firstLine="709"/>
        <w:rPr>
          <w:szCs w:val="24"/>
        </w:rPr>
      </w:pPr>
      <w:r w:rsidRPr="002D6060">
        <w:rPr>
          <w:lang w:eastAsia="lt-LT"/>
        </w:rPr>
        <w:t>teikti Paslaugų teikėjui pastarojo prašomą pagrįstą pagalbą vykdant šią Sutartį;</w:t>
      </w:r>
    </w:p>
    <w:p w14:paraId="7C2AEF71"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priimti iš Paslaugų teikėjo tinkamai atliktas Paslaugas ir laiku už jas atsiskaityti šioje Sutartyje nustatyta tvarka;</w:t>
      </w:r>
    </w:p>
    <w:p w14:paraId="1630BFDC"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užtikrinti  Paslaugų teikėjo prašomą prieigą prie NMA turimos ir Paslaugoms teikti reikalingos informacijos, duomenų, įrenginių ir pan.;</w:t>
      </w:r>
    </w:p>
    <w:p w14:paraId="673D0D7F"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paskirti Paslaugoms teikti (pvz., suderinti su kitomis NMA sistemomis)  kompetentingus NMA darbuotojus ir juos apmokyti;</w:t>
      </w:r>
    </w:p>
    <w:p w14:paraId="2C3BB248" w14:textId="77777777" w:rsidR="00524F66" w:rsidRPr="002D6060" w:rsidRDefault="00524F66" w:rsidP="00514970">
      <w:pPr>
        <w:pStyle w:val="ListParagraph"/>
        <w:numPr>
          <w:ilvl w:val="1"/>
          <w:numId w:val="51"/>
        </w:numPr>
        <w:tabs>
          <w:tab w:val="num" w:pos="1080"/>
        </w:tabs>
        <w:ind w:left="0" w:firstLine="709"/>
        <w:rPr>
          <w:szCs w:val="24"/>
        </w:rPr>
      </w:pPr>
      <w:r w:rsidRPr="002D6060">
        <w:rPr>
          <w:szCs w:val="24"/>
        </w:rPr>
        <w:t>užtikrinti, jog NMA atstovas dalyvautų Paslaugų teikėjo organizuojamuose pasitarimuose dėl Sutarties vykdymo, pateiktų Paslaugų teikėjo reikalaujamus ir NMA turimus Paslaugoms teikti reikalingus duomenis, dokumentus ir sprendinius bei dalyvautų priimant sprendimus;</w:t>
      </w:r>
    </w:p>
    <w:p w14:paraId="09333247" w14:textId="77777777" w:rsidR="00524F66" w:rsidRPr="002D6060" w:rsidRDefault="00524F66" w:rsidP="00514970">
      <w:pPr>
        <w:pStyle w:val="11tekstas"/>
        <w:widowControl w:val="0"/>
        <w:numPr>
          <w:ilvl w:val="1"/>
          <w:numId w:val="51"/>
        </w:numPr>
        <w:tabs>
          <w:tab w:val="clear" w:pos="792"/>
          <w:tab w:val="clear" w:pos="1134"/>
          <w:tab w:val="left" w:pos="0"/>
          <w:tab w:val="left" w:pos="993"/>
          <w:tab w:val="left" w:pos="1276"/>
        </w:tabs>
        <w:spacing w:line="240" w:lineRule="auto"/>
        <w:ind w:left="0" w:firstLine="709"/>
        <w:jc w:val="both"/>
        <w:outlineLvl w:val="9"/>
        <w:rPr>
          <w:b w:val="0"/>
          <w:bCs/>
          <w:szCs w:val="24"/>
        </w:rPr>
      </w:pPr>
      <w:r w:rsidRPr="002D6060">
        <w:rPr>
          <w:b w:val="0"/>
          <w:bCs/>
          <w:szCs w:val="24"/>
        </w:rPr>
        <w:t>negalint įvykdyti įsipareigojimų, numatytų Sutarties 14.1. papunktyje, nedelsiant apie tai pranešti Paslaugų teikėjui, bei nurodyti kitą įsipareigojimų įvykdymo terminą.</w:t>
      </w:r>
    </w:p>
    <w:p w14:paraId="0C1C712A" w14:textId="77777777" w:rsidR="00524F66" w:rsidRPr="002D6060" w:rsidRDefault="00524F66" w:rsidP="00514970">
      <w:pPr>
        <w:pStyle w:val="1tekstas"/>
        <w:widowControl w:val="0"/>
        <w:numPr>
          <w:ilvl w:val="0"/>
          <w:numId w:val="51"/>
        </w:numPr>
        <w:tabs>
          <w:tab w:val="left" w:pos="0"/>
          <w:tab w:val="left" w:pos="1134"/>
        </w:tabs>
        <w:spacing w:line="240" w:lineRule="auto"/>
        <w:ind w:left="0" w:firstLine="709"/>
        <w:outlineLvl w:val="1"/>
        <w:rPr>
          <w:bCs/>
          <w:szCs w:val="24"/>
        </w:rPr>
      </w:pPr>
      <w:r w:rsidRPr="002D6060">
        <w:rPr>
          <w:bCs/>
          <w:szCs w:val="24"/>
        </w:rPr>
        <w:t>Šalys susitaria, kad Paslaugų teikimui NMA gali Paslaugų teikėjo paskirtiems ekspertams suteikti reikalingas teises ir saugią individualią nuotolinę prieigą (VPN) prie NMA tinklo. Prieiga bus suteikta vadovaujantis tokia tvarka:</w:t>
      </w:r>
    </w:p>
    <w:p w14:paraId="3A2E018B" w14:textId="455A25E6" w:rsidR="00524F66" w:rsidRPr="002D6060" w:rsidRDefault="00524F66" w:rsidP="00514970">
      <w:pPr>
        <w:pStyle w:val="ListParagraph"/>
        <w:widowControl w:val="0"/>
        <w:numPr>
          <w:ilvl w:val="1"/>
          <w:numId w:val="51"/>
        </w:numPr>
        <w:tabs>
          <w:tab w:val="left" w:pos="0"/>
          <w:tab w:val="left" w:pos="720"/>
        </w:tabs>
        <w:ind w:left="0" w:firstLine="720"/>
        <w:rPr>
          <w:bCs/>
          <w:szCs w:val="24"/>
        </w:rPr>
      </w:pPr>
      <w:r w:rsidRPr="002D6060">
        <w:rPr>
          <w:bCs/>
          <w:szCs w:val="24"/>
        </w:rPr>
        <w:t xml:space="preserve">Paslaugų teikėjo atstovas užpildo prašymo suteikti prieigą formą (Sutarties </w:t>
      </w:r>
      <w:hyperlink w:anchor="priedas_2_2" w:history="1">
        <w:r w:rsidRPr="002D6060">
          <w:rPr>
            <w:rStyle w:val="Hyperlink"/>
            <w:bCs/>
            <w:szCs w:val="24"/>
          </w:rPr>
          <w:t>2 priedas</w:t>
        </w:r>
      </w:hyperlink>
      <w:r w:rsidRPr="002D6060">
        <w:rPr>
          <w:bCs/>
          <w:szCs w:val="24"/>
        </w:rPr>
        <w:t xml:space="preserve">) bei kartu su Paslaugų teikėjo darbuotojų pasirašytais konfidencialumo pasižadėjimais (Sutarties </w:t>
      </w:r>
      <w:hyperlink w:anchor="priedas_2_4" w:history="1">
        <w:r w:rsidRPr="002D6060">
          <w:rPr>
            <w:rStyle w:val="Hyperlink"/>
            <w:bCs/>
            <w:szCs w:val="24"/>
          </w:rPr>
          <w:t>4 priedas</w:t>
        </w:r>
      </w:hyperlink>
      <w:r w:rsidRPr="002D6060">
        <w:rPr>
          <w:bCs/>
          <w:szCs w:val="24"/>
        </w:rPr>
        <w:t>) pateikia NMA;</w:t>
      </w:r>
    </w:p>
    <w:p w14:paraId="11FE0E8F" w14:textId="77777777" w:rsidR="00524F66" w:rsidRPr="002D6060" w:rsidRDefault="00524F66" w:rsidP="00514970">
      <w:pPr>
        <w:pStyle w:val="ListParagraph"/>
        <w:widowControl w:val="0"/>
        <w:numPr>
          <w:ilvl w:val="1"/>
          <w:numId w:val="51"/>
        </w:numPr>
        <w:tabs>
          <w:tab w:val="left" w:pos="0"/>
          <w:tab w:val="left" w:pos="720"/>
        </w:tabs>
        <w:ind w:left="0" w:firstLine="720"/>
        <w:rPr>
          <w:bCs/>
          <w:szCs w:val="24"/>
        </w:rPr>
      </w:pPr>
      <w:r w:rsidRPr="002D6060">
        <w:rPr>
          <w:bCs/>
          <w:szCs w:val="24"/>
        </w:rPr>
        <w:t>gavusi prašymą, NMA suteikia teises 6 (šešių) mėnesių laikotarpiui;</w:t>
      </w:r>
    </w:p>
    <w:p w14:paraId="5A814E5A" w14:textId="77777777" w:rsidR="00524F66" w:rsidRPr="002D6060" w:rsidRDefault="00524F66" w:rsidP="00514970">
      <w:pPr>
        <w:widowControl w:val="0"/>
        <w:numPr>
          <w:ilvl w:val="1"/>
          <w:numId w:val="51"/>
        </w:numPr>
        <w:tabs>
          <w:tab w:val="left" w:pos="0"/>
          <w:tab w:val="left" w:pos="720"/>
        </w:tabs>
        <w:ind w:left="0" w:firstLine="720"/>
        <w:rPr>
          <w:bCs/>
          <w:szCs w:val="24"/>
        </w:rPr>
      </w:pPr>
      <w:r w:rsidRPr="002D6060">
        <w:rPr>
          <w:bCs/>
          <w:szCs w:val="24"/>
        </w:rPr>
        <w:t>pasibaigus teisių galiojimo terminui, numatytam Sutarties 15.2. papunktyje, kas 6 (šešis) mėnesius Paslaugų teikėjas privalo pakartotinai pateikti prašymą, nepriklausomai nuo to, ar keičiasi prašymo turinys. Jei keičiasi prašymo turinys, Paslaugų teikėjas turi įvykdyti 12 punkte nurodytus reikalavimus dėl ekspertų keitimo tvarkos;</w:t>
      </w:r>
    </w:p>
    <w:p w14:paraId="2DA7BAB2" w14:textId="77777777" w:rsidR="00524F66" w:rsidRPr="002D6060" w:rsidRDefault="00524F66" w:rsidP="00514970">
      <w:pPr>
        <w:pStyle w:val="11tekstas"/>
        <w:widowControl w:val="0"/>
        <w:numPr>
          <w:ilvl w:val="1"/>
          <w:numId w:val="51"/>
        </w:numPr>
        <w:tabs>
          <w:tab w:val="clear" w:pos="792"/>
          <w:tab w:val="clear" w:pos="1134"/>
          <w:tab w:val="left" w:pos="0"/>
          <w:tab w:val="left" w:pos="720"/>
          <w:tab w:val="left" w:pos="1276"/>
        </w:tabs>
        <w:spacing w:line="240" w:lineRule="auto"/>
        <w:ind w:left="0" w:firstLine="720"/>
        <w:jc w:val="both"/>
        <w:outlineLvl w:val="9"/>
        <w:rPr>
          <w:b w:val="0"/>
          <w:bCs/>
          <w:szCs w:val="24"/>
        </w:rPr>
      </w:pPr>
      <w:bookmarkStart w:id="5" w:name="_Hlk127271842"/>
      <w:r w:rsidRPr="002D6060">
        <w:rPr>
          <w:b w:val="0"/>
          <w:szCs w:val="24"/>
        </w:rPr>
        <w:t>jei Paslaugų teikėjo atstovui prieiga prie NMA tinklo tampa nereikalinga (Paslaugų teikėjo atstovas nebedirba pas Paslaugų teikėją, nebeteikia Paslaugų pagal sutartį, dėl kitų priežasčių), Paslaugų teikėjas privalo per 1 (vieną) darbo dieną informuoti NMA atsakingą asmenį dėl teisių panaikinimo. Už kiekvieną pradelstą dieną taikoma 10 (dešimties) EUR bauda.</w:t>
      </w:r>
    </w:p>
    <w:bookmarkEnd w:id="5"/>
    <w:p w14:paraId="16B21D00" w14:textId="77777777" w:rsidR="00524F66" w:rsidRPr="002D6060" w:rsidRDefault="00524F66" w:rsidP="00514970">
      <w:pPr>
        <w:numPr>
          <w:ilvl w:val="0"/>
          <w:numId w:val="51"/>
        </w:numPr>
        <w:tabs>
          <w:tab w:val="left" w:pos="992"/>
          <w:tab w:val="left" w:pos="1134"/>
          <w:tab w:val="left" w:pos="1418"/>
          <w:tab w:val="left" w:pos="1701"/>
          <w:tab w:val="left" w:pos="1985"/>
        </w:tabs>
        <w:ind w:left="0" w:firstLine="720"/>
        <w:rPr>
          <w:szCs w:val="24"/>
        </w:rPr>
      </w:pPr>
      <w:r w:rsidRPr="002D6060">
        <w:rPr>
          <w:szCs w:val="24"/>
        </w:rPr>
        <w:t>Šalys pareiškia ir garantuoja, kad jos:</w:t>
      </w:r>
    </w:p>
    <w:p w14:paraId="4A0F56C6" w14:textId="77777777" w:rsidR="00524F66" w:rsidRPr="002D6060" w:rsidRDefault="00524F66" w:rsidP="00514970">
      <w:pPr>
        <w:numPr>
          <w:ilvl w:val="1"/>
          <w:numId w:val="51"/>
        </w:numPr>
        <w:tabs>
          <w:tab w:val="left" w:pos="1276"/>
          <w:tab w:val="left" w:pos="1701"/>
        </w:tabs>
        <w:ind w:left="0" w:firstLine="720"/>
        <w:rPr>
          <w:szCs w:val="24"/>
        </w:rPr>
      </w:pPr>
      <w:r w:rsidRPr="002D6060">
        <w:rPr>
          <w:szCs w:val="24"/>
        </w:rPr>
        <w:lastRenderedPageBreak/>
        <w:t>Sutartį sudarė savo gera valia, turėdamos tikslą ir siekdamos įvykdyti Sutarties sąlygas bei galėdamos (tiek finansiškai, tiek žmogiškųjų ir kitų reikalingų išteklių bei priemonių turėjimo prasme) realiai įvykdyti Sutartyje ir Sutarties prieduose nurodytas sąlygas;</w:t>
      </w:r>
    </w:p>
    <w:p w14:paraId="4980D899" w14:textId="77777777" w:rsidR="00524F66" w:rsidRPr="002D6060" w:rsidRDefault="00524F66" w:rsidP="00514970">
      <w:pPr>
        <w:numPr>
          <w:ilvl w:val="1"/>
          <w:numId w:val="51"/>
        </w:numPr>
        <w:tabs>
          <w:tab w:val="left" w:pos="992"/>
          <w:tab w:val="left" w:pos="1276"/>
          <w:tab w:val="left" w:pos="1418"/>
          <w:tab w:val="left" w:pos="1701"/>
          <w:tab w:val="left" w:pos="1985"/>
        </w:tabs>
        <w:ind w:left="0" w:firstLine="720"/>
        <w:rPr>
          <w:szCs w:val="24"/>
        </w:rPr>
      </w:pPr>
      <w:r w:rsidRPr="002D6060">
        <w:rPr>
          <w:szCs w:val="24"/>
        </w:rPr>
        <w:t>yra mokios ir joms neiškelta bankroto ar restruktūrizavimo byla (nėra numatoma ją iškelti) ir nenumatoma jų likviduoti;</w:t>
      </w:r>
    </w:p>
    <w:p w14:paraId="6F024A48" w14:textId="77777777" w:rsidR="00524F66" w:rsidRPr="002D6060" w:rsidRDefault="00524F66" w:rsidP="00514970">
      <w:pPr>
        <w:numPr>
          <w:ilvl w:val="1"/>
          <w:numId w:val="51"/>
        </w:numPr>
        <w:tabs>
          <w:tab w:val="left" w:pos="992"/>
          <w:tab w:val="left" w:pos="1276"/>
          <w:tab w:val="left" w:pos="1418"/>
          <w:tab w:val="left" w:pos="1701"/>
          <w:tab w:val="left" w:pos="1985"/>
        </w:tabs>
        <w:ind w:left="0" w:firstLine="720"/>
        <w:rPr>
          <w:szCs w:val="24"/>
        </w:rPr>
      </w:pPr>
      <w:r w:rsidRPr="002D6060">
        <w:rPr>
          <w:szCs w:val="24"/>
        </w:rPr>
        <w:t>turi visišką teisę ir visus reikiamus leidimus, sutikimus, patvirtinimus ir įgaliojimus sudaryti šią Sutartį ir vykdyti joje numatytus įsipareigojimus.</w:t>
      </w:r>
    </w:p>
    <w:p w14:paraId="45E8B127" w14:textId="77777777" w:rsidR="00524F66" w:rsidRPr="002D6060" w:rsidRDefault="00524F66" w:rsidP="00524F66">
      <w:pPr>
        <w:autoSpaceDE w:val="0"/>
        <w:autoSpaceDN w:val="0"/>
        <w:adjustRightInd w:val="0"/>
        <w:ind w:firstLine="720"/>
        <w:rPr>
          <w:bCs/>
          <w:caps/>
          <w:sz w:val="12"/>
          <w:szCs w:val="12"/>
        </w:rPr>
      </w:pPr>
    </w:p>
    <w:p w14:paraId="0AE10EE5" w14:textId="77777777" w:rsidR="00524F66" w:rsidRPr="002D6060" w:rsidRDefault="00524F66" w:rsidP="002D6060">
      <w:pPr>
        <w:pStyle w:val="ListParagraph"/>
        <w:keepNext/>
        <w:numPr>
          <w:ilvl w:val="0"/>
          <w:numId w:val="54"/>
        </w:numPr>
        <w:ind w:left="0" w:firstLine="993"/>
        <w:jc w:val="center"/>
        <w:outlineLvl w:val="3"/>
        <w:rPr>
          <w:b/>
        </w:rPr>
      </w:pPr>
      <w:r w:rsidRPr="002D6060">
        <w:rPr>
          <w:b/>
        </w:rPr>
        <w:t>INTELEKTINĖS NUOSAVYBĖS TEISĖS</w:t>
      </w:r>
    </w:p>
    <w:p w14:paraId="770525FA" w14:textId="77777777" w:rsidR="00524F66" w:rsidRPr="002D6060" w:rsidRDefault="00524F66" w:rsidP="00524F66"/>
    <w:p w14:paraId="1B8EF044" w14:textId="77777777" w:rsidR="00524F66" w:rsidRPr="002D6060" w:rsidRDefault="00524F66" w:rsidP="00514970">
      <w:pPr>
        <w:pStyle w:val="ListParagraph"/>
        <w:numPr>
          <w:ilvl w:val="0"/>
          <w:numId w:val="51"/>
        </w:numPr>
        <w:tabs>
          <w:tab w:val="left" w:pos="1134"/>
        </w:tabs>
        <w:ind w:left="0" w:firstLine="709"/>
        <w:rPr>
          <w:lang w:eastAsia="lt-LT"/>
        </w:rPr>
      </w:pPr>
      <w:r w:rsidRPr="002D6060">
        <w:rPr>
          <w:lang w:eastAsia="lt-LT"/>
        </w:rPr>
        <w:t>Šalys susitaria, jog visos Paslaugų teikėjo intelektinės nuosavybės teisės, įskaitant autorių turtines teises, į sukurtą programinę įrangą, teikiant Paslaugas, pereina NMA po to, kai atitinkamos Paslaugos yra priimtos ir apmokėtos NMA šioje Sutartyje nustatyta tvarka.</w:t>
      </w:r>
    </w:p>
    <w:p w14:paraId="55A431B3" w14:textId="77777777" w:rsidR="00524F66" w:rsidRPr="002D6060" w:rsidRDefault="00524F66" w:rsidP="00524F66">
      <w:pPr>
        <w:autoSpaceDE w:val="0"/>
        <w:autoSpaceDN w:val="0"/>
        <w:adjustRightInd w:val="0"/>
        <w:ind w:firstLine="720"/>
        <w:jc w:val="center"/>
        <w:rPr>
          <w:b/>
          <w:bCs/>
          <w:caps/>
          <w:sz w:val="12"/>
          <w:szCs w:val="12"/>
        </w:rPr>
      </w:pPr>
    </w:p>
    <w:p w14:paraId="1713876E" w14:textId="77777777" w:rsidR="00524F66" w:rsidRPr="002D6060" w:rsidRDefault="00524F66" w:rsidP="003A235D">
      <w:pPr>
        <w:pStyle w:val="ListParagraph"/>
        <w:keepNext/>
        <w:numPr>
          <w:ilvl w:val="0"/>
          <w:numId w:val="54"/>
        </w:numPr>
        <w:ind w:left="0" w:firstLine="851"/>
        <w:jc w:val="center"/>
        <w:outlineLvl w:val="3"/>
        <w:rPr>
          <w:b/>
        </w:rPr>
      </w:pPr>
      <w:r w:rsidRPr="002D6060">
        <w:rPr>
          <w:b/>
        </w:rPr>
        <w:t>PASLAUGŲ TEIKIMAS IR PRIĖMIMAS</w:t>
      </w:r>
    </w:p>
    <w:p w14:paraId="633F53E9" w14:textId="41FDFC6B" w:rsidR="00524F66" w:rsidRPr="002D6060" w:rsidRDefault="00524F66" w:rsidP="00524F66">
      <w:pPr>
        <w:keepNext/>
        <w:outlineLvl w:val="3"/>
        <w:rPr>
          <w:sz w:val="12"/>
          <w:szCs w:val="12"/>
        </w:rPr>
      </w:pPr>
    </w:p>
    <w:p w14:paraId="0F830064" w14:textId="77777777" w:rsidR="00524F66" w:rsidRPr="002D6060" w:rsidRDefault="00524F66" w:rsidP="00514970">
      <w:pPr>
        <w:pStyle w:val="ListParagraph"/>
        <w:numPr>
          <w:ilvl w:val="0"/>
          <w:numId w:val="51"/>
        </w:numPr>
        <w:tabs>
          <w:tab w:val="left" w:pos="1134"/>
        </w:tabs>
        <w:ind w:left="0" w:firstLine="709"/>
        <w:rPr>
          <w:lang w:eastAsia="lt-LT"/>
        </w:rPr>
      </w:pPr>
      <w:r w:rsidRPr="002D6060">
        <w:rPr>
          <w:lang w:eastAsia="lt-LT"/>
        </w:rPr>
        <w:t>Paslaugas, vadovaudamasis šia Sutartimi ir jos prieduose nustatytomis sąlygomis, savo rizika, laiku ir tinkamai organizuoja, teikia ir už jų kokybę atsako Paslaugų teikėjas.</w:t>
      </w:r>
    </w:p>
    <w:p w14:paraId="2FB2C1A3" w14:textId="77777777" w:rsidR="00524F66" w:rsidRPr="002D6060" w:rsidRDefault="00524F66" w:rsidP="00514970">
      <w:pPr>
        <w:numPr>
          <w:ilvl w:val="0"/>
          <w:numId w:val="51"/>
        </w:numPr>
        <w:tabs>
          <w:tab w:val="left" w:pos="1134"/>
        </w:tabs>
        <w:ind w:left="0" w:firstLine="709"/>
        <w:contextualSpacing/>
        <w:rPr>
          <w:lang w:eastAsia="lt-LT"/>
        </w:rPr>
      </w:pPr>
      <w:r w:rsidRPr="002D6060">
        <w:rPr>
          <w:lang w:eastAsia="lt-LT"/>
        </w:rPr>
        <w:t xml:space="preserve">Šalys susitaria, jog tais atvejais, kai, Paslaugų teikėjo nuomone, NMA turi pateikti savo patvirtinimą ar sprendimą dėl tam tikro Paslaugų teikėjo sprendinio, toks NMA patvirtinimas arba motyvuotas atsisakymas patvirtinti pateikiamas raštu, elektroniniu paštu arba kita suderinta forma ne vėliau kaip per 3 (tris) darbo dienas nuo atitinkamo Paslaugų teikėjo paklausimo gavimo dienos. Jei per šį laiką NMA neduoda savo atsakymo, laikoma, kad NMA vėluoja vykdyti savo įsipareigojimus ir Paslaugų teikėjas gali pratęsti Paslaugų suteikimo terminą, kaip tai nurodyta Sutarties 6 punkte. </w:t>
      </w:r>
    </w:p>
    <w:p w14:paraId="77BB64BA" w14:textId="77777777" w:rsidR="00524F66" w:rsidRPr="002D6060" w:rsidRDefault="00524F66" w:rsidP="00514970">
      <w:pPr>
        <w:numPr>
          <w:ilvl w:val="0"/>
          <w:numId w:val="51"/>
        </w:numPr>
        <w:tabs>
          <w:tab w:val="left" w:pos="1134"/>
        </w:tabs>
        <w:ind w:left="0" w:firstLine="709"/>
        <w:contextualSpacing/>
        <w:rPr>
          <w:lang w:eastAsia="lt-LT"/>
        </w:rPr>
      </w:pPr>
      <w:r w:rsidRPr="002D6060">
        <w:rPr>
          <w:lang w:eastAsia="lt-LT"/>
        </w:rPr>
        <w:t>NMA ne vėliau kaip per 10 (dešimt) darbo dienų nuo Akto (kartu su Darbo laiko ataskaita) suderinimo dienos pasirašo Aktą (kartu su Darbo laiko ataskaita) ir vieną egzempliorių grąžina Paslaugų teikėjui arba pateikia savo atsisakymą pasirašyti Aktą ir/arba Darbo laiko ataskaitą, motyvuotai nurodydama pateikto Akto ir/ar Darbo laiko ataskaitos netikslumus, kuriuos Paslaugų teikėjas privalo pašalinti per 5 (penkias) darbo dienas. Nuo Akto (kartu su Darbo laiko ataskaita) pasirašymo momento atitinkamoje Darbo laiko ataskaitoje nurodyta Paslaugų teikėjo ekspertų darbo laiko, sugaišto teikiant Paslaugas, trukmė laikoma Šalių suderinta bei NMA patvirtinta ir Akte nurodytos Paslaugos laikomos priimtomis NMA. Jeigu Paslaugų teikėjas turi saugų elektroninį parašą, sukurtą saugia parašo formavimo įranga ir patvirtintu galiojančiu kvalifikuotu sertifikatu, yra galimybė Aktą pasirašyti elektroniniu parašu ir pateikti ADOC formatu elektroniniu paštu.</w:t>
      </w:r>
    </w:p>
    <w:p w14:paraId="6B141D97" w14:textId="70F8333F" w:rsidR="00524F66" w:rsidRPr="002D6060" w:rsidRDefault="00524F66" w:rsidP="00514970">
      <w:pPr>
        <w:numPr>
          <w:ilvl w:val="0"/>
          <w:numId w:val="51"/>
        </w:numPr>
        <w:tabs>
          <w:tab w:val="left" w:pos="1134"/>
        </w:tabs>
        <w:ind w:left="0" w:firstLine="709"/>
        <w:contextualSpacing/>
        <w:rPr>
          <w:lang w:eastAsia="lt-LT"/>
        </w:rPr>
      </w:pPr>
      <w:r w:rsidRPr="002D6060">
        <w:rPr>
          <w:lang w:eastAsia="lt-LT"/>
        </w:rPr>
        <w:t xml:space="preserve">Visiškai suteiktomis Paslaugos laikomos tada, kai jos atitinka Sutarties </w:t>
      </w:r>
      <w:hyperlink w:anchor="priedas_2_1" w:history="1">
        <w:r w:rsidRPr="002D6060">
          <w:rPr>
            <w:rStyle w:val="Hyperlink"/>
            <w:lang w:eastAsia="lt-LT"/>
          </w:rPr>
          <w:t>1 priede</w:t>
        </w:r>
      </w:hyperlink>
      <w:r w:rsidRPr="002D6060">
        <w:rPr>
          <w:lang w:eastAsia="lt-LT"/>
        </w:rPr>
        <w:t xml:space="preserve"> keliamus reikalavimus.</w:t>
      </w:r>
    </w:p>
    <w:p w14:paraId="503CD1A5" w14:textId="77777777" w:rsidR="00524F66" w:rsidRPr="002D6060" w:rsidRDefault="00524F66" w:rsidP="002D6060">
      <w:pPr>
        <w:pStyle w:val="ListParagraph"/>
        <w:numPr>
          <w:ilvl w:val="0"/>
          <w:numId w:val="54"/>
        </w:numPr>
        <w:autoSpaceDE w:val="0"/>
        <w:autoSpaceDN w:val="0"/>
        <w:adjustRightInd w:val="0"/>
        <w:ind w:left="0" w:firstLine="851"/>
        <w:jc w:val="center"/>
        <w:rPr>
          <w:b/>
          <w:bCs/>
          <w:caps/>
          <w:szCs w:val="24"/>
        </w:rPr>
      </w:pPr>
      <w:r w:rsidRPr="002D6060">
        <w:rPr>
          <w:b/>
          <w:bCs/>
          <w:caps/>
          <w:szCs w:val="24"/>
        </w:rPr>
        <w:t>Šalių atsakomybė</w:t>
      </w:r>
    </w:p>
    <w:p w14:paraId="48437C49" w14:textId="77777777" w:rsidR="00524F66" w:rsidRPr="002D6060" w:rsidRDefault="00524F66" w:rsidP="00524F66">
      <w:pPr>
        <w:autoSpaceDE w:val="0"/>
        <w:autoSpaceDN w:val="0"/>
        <w:adjustRightInd w:val="0"/>
        <w:ind w:firstLine="720"/>
        <w:rPr>
          <w:b/>
          <w:bCs/>
          <w:caps/>
          <w:sz w:val="12"/>
          <w:szCs w:val="12"/>
        </w:rPr>
      </w:pPr>
    </w:p>
    <w:p w14:paraId="6003D216" w14:textId="664BBB56" w:rsidR="00524F66" w:rsidRPr="002D6060" w:rsidRDefault="00524F66" w:rsidP="00514970">
      <w:pPr>
        <w:pStyle w:val="ListParagraph"/>
        <w:widowControl w:val="0"/>
        <w:numPr>
          <w:ilvl w:val="0"/>
          <w:numId w:val="51"/>
        </w:numPr>
        <w:tabs>
          <w:tab w:val="left" w:pos="0"/>
          <w:tab w:val="left" w:pos="710"/>
          <w:tab w:val="left" w:pos="1134"/>
        </w:tabs>
        <w:ind w:left="0" w:firstLine="710"/>
        <w:rPr>
          <w:bCs/>
          <w:szCs w:val="24"/>
          <w:lang w:eastAsia="x-none"/>
        </w:rPr>
      </w:pPr>
      <w:r w:rsidRPr="002D6060">
        <w:rPr>
          <w:bCs/>
          <w:szCs w:val="24"/>
        </w:rPr>
        <w:t>Jeigu NMA neatsiskaito su Paslaugų teikėju Sutartyje nustatytomis sąlygomis, Paslaugų teikėjas turi teisę reikalauti, kad NMA sumokėtų 0,02 proc. dydžio delspinigius nuo nesumokėtos sumos už kiekvieną uždelstą darbo dieną. NMA negavus lėšų iš valstybės biudžeto ir/ar kitų finansavimo šaltinių</w:t>
      </w:r>
      <w:r w:rsidRPr="002D6060">
        <w:rPr>
          <w:bCs/>
          <w:szCs w:val="24"/>
          <w:lang w:eastAsia="x-none"/>
        </w:rPr>
        <w:t>,</w:t>
      </w:r>
      <w:r w:rsidRPr="002D6060">
        <w:rPr>
          <w:bCs/>
          <w:szCs w:val="24"/>
        </w:rPr>
        <w:t xml:space="preserve"> delspinigiai </w:t>
      </w:r>
      <w:r w:rsidRPr="002D6060">
        <w:rPr>
          <w:bCs/>
          <w:szCs w:val="24"/>
          <w:lang w:eastAsia="x-none"/>
        </w:rPr>
        <w:t>pradedami skaičiuoti praėjus 30 (trisdešimt) kalendorinių dienų nuo atsiskaitymo termino pabaigos</w:t>
      </w:r>
      <w:r w:rsidR="00963759" w:rsidRPr="002D6060">
        <w:rPr>
          <w:bCs/>
          <w:szCs w:val="24"/>
          <w:lang w:eastAsia="x-none"/>
        </w:rPr>
        <w:t xml:space="preserve">, </w:t>
      </w:r>
      <w:bookmarkStart w:id="6" w:name="_Hlk127354850"/>
      <w:r w:rsidR="00963759" w:rsidRPr="002D6060">
        <w:t>išskyrus NMA vykdomų projektų atvejais, kada atsiskaitymas su Paslaugų teikėju atliekamas sąskaitų apmokėjimo metodu pagal NMA vykdomų projektų taisykles</w:t>
      </w:r>
      <w:bookmarkEnd w:id="6"/>
      <w:r w:rsidRPr="002D6060">
        <w:rPr>
          <w:bCs/>
          <w:szCs w:val="24"/>
          <w:lang w:eastAsia="x-none"/>
        </w:rPr>
        <w:t>.</w:t>
      </w:r>
    </w:p>
    <w:p w14:paraId="0D9F8078" w14:textId="2E6CB74E" w:rsidR="00524F66" w:rsidRPr="002D6060" w:rsidRDefault="00524F66" w:rsidP="00514970">
      <w:pPr>
        <w:pStyle w:val="ListParagraph"/>
        <w:widowControl w:val="0"/>
        <w:numPr>
          <w:ilvl w:val="0"/>
          <w:numId w:val="51"/>
        </w:numPr>
        <w:tabs>
          <w:tab w:val="left" w:pos="1134"/>
        </w:tabs>
        <w:autoSpaceDE w:val="0"/>
        <w:autoSpaceDN w:val="0"/>
        <w:adjustRightInd w:val="0"/>
        <w:ind w:left="0" w:firstLine="709"/>
        <w:rPr>
          <w:szCs w:val="24"/>
          <w:lang w:eastAsia="lt-LT"/>
        </w:rPr>
      </w:pPr>
      <w:bookmarkStart w:id="7" w:name="_Hlk125531444"/>
      <w:r w:rsidRPr="002D6060">
        <w:rPr>
          <w:bCs/>
          <w:szCs w:val="24"/>
        </w:rPr>
        <w:t xml:space="preserve">Paslaugų teikėjui netinkamai teikiant Paslaugas, NMA reikalavimu, gali būti taikomos baudos, numatytos Sutarties </w:t>
      </w:r>
      <w:hyperlink w:anchor="priedas_2_1" w:history="1">
        <w:r w:rsidRPr="002D6060">
          <w:rPr>
            <w:rStyle w:val="Hyperlink"/>
            <w:bCs/>
            <w:szCs w:val="24"/>
          </w:rPr>
          <w:t>1 priede</w:t>
        </w:r>
      </w:hyperlink>
      <w:r w:rsidRPr="002D6060">
        <w:rPr>
          <w:szCs w:val="24"/>
        </w:rPr>
        <w:t>. NMA turi</w:t>
      </w:r>
      <w:r w:rsidRPr="002D6060">
        <w:rPr>
          <w:bCs/>
          <w:szCs w:val="24"/>
        </w:rPr>
        <w:t xml:space="preserve"> teisę priskaičiuotų baudų suma mažinti savo piniginę prievolę Paslaugų teikėjui (pritaikytų baudų sumai Paslaugų teikėjas turi pateikti kreditinę sąskaitą faktūrą).</w:t>
      </w:r>
    </w:p>
    <w:bookmarkEnd w:id="7"/>
    <w:p w14:paraId="3B103357" w14:textId="103148F1" w:rsidR="00524F66" w:rsidRPr="002D6060" w:rsidRDefault="00524F66" w:rsidP="00514970">
      <w:pPr>
        <w:pStyle w:val="ListParagraph"/>
        <w:widowControl w:val="0"/>
        <w:numPr>
          <w:ilvl w:val="0"/>
          <w:numId w:val="51"/>
        </w:numPr>
        <w:tabs>
          <w:tab w:val="left" w:pos="0"/>
          <w:tab w:val="left" w:pos="993"/>
          <w:tab w:val="left" w:pos="1134"/>
        </w:tabs>
        <w:ind w:left="0" w:firstLine="709"/>
        <w:rPr>
          <w:bCs/>
          <w:szCs w:val="24"/>
        </w:rPr>
      </w:pPr>
      <w:r w:rsidRPr="002D6060">
        <w:rPr>
          <w:bCs/>
          <w:szCs w:val="24"/>
        </w:rPr>
        <w:t>Už tęstinius/daugkartinius Sutarties nevykdymo atvejus,</w:t>
      </w:r>
      <w:r w:rsidRPr="002D6060">
        <w:rPr>
          <w:szCs w:val="24"/>
        </w:rPr>
        <w:t xml:space="preserve"> kurie turi esminės reikšmės tinkamam Sutarties tikslų/rezultatų pasiekimui,</w:t>
      </w:r>
      <w:r w:rsidRPr="002D6060">
        <w:rPr>
          <w:bCs/>
          <w:szCs w:val="24"/>
        </w:rPr>
        <w:t xml:space="preserve"> Paslaugų teikėjas, NMA pareikalavus, privalo sumokėti </w:t>
      </w:r>
      <w:r w:rsidR="00A86794" w:rsidRPr="002D6060">
        <w:rPr>
          <w:bCs/>
          <w:szCs w:val="24"/>
        </w:rPr>
        <w:t>7</w:t>
      </w:r>
      <w:r w:rsidR="001231F2" w:rsidRPr="002D6060">
        <w:rPr>
          <w:bCs/>
          <w:szCs w:val="24"/>
        </w:rPr>
        <w:t xml:space="preserve"> </w:t>
      </w:r>
      <w:r w:rsidRPr="002D6060">
        <w:rPr>
          <w:bCs/>
          <w:szCs w:val="24"/>
        </w:rPr>
        <w:t>000 EUR (</w:t>
      </w:r>
      <w:r w:rsidR="00A86794" w:rsidRPr="002D6060">
        <w:rPr>
          <w:bCs/>
          <w:szCs w:val="24"/>
        </w:rPr>
        <w:t xml:space="preserve">septynių </w:t>
      </w:r>
      <w:r w:rsidRPr="002D6060">
        <w:rPr>
          <w:bCs/>
          <w:szCs w:val="24"/>
        </w:rPr>
        <w:t>tūkstančių eurų) baudą.</w:t>
      </w:r>
    </w:p>
    <w:p w14:paraId="778E6FD6"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Už sutartinių įsipareigojimų nevykdymą ar netinkamą vykdymą Sutarties Šalys atsako Lietuvos Respublikos įstatymų ir kitų teisės aktų nustatyta tvarka bei privalo atlyginti nukentėjusiai Sutarties Šaliai dėl Sutarties nevykdymo ar netinkamo vykdymo padarytus nuostolius.</w:t>
      </w:r>
    </w:p>
    <w:p w14:paraId="2E655FC7"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Sutarties nuostatos dėl nuostolių, patirtų Sutarties galiojimo metu, atlyginimo galioja ir po Sutarties nutraukimo, jeigu Šalys raštu nesusitaria kitaip.</w:t>
      </w:r>
    </w:p>
    <w:p w14:paraId="021812AA"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lastRenderedPageBreak/>
        <w:t>Nė viena Sutarties Šalis negali perduoti savo teisių ir pareigų pagal Sutartį tretiesiems asmenims be raštiško kitos Sutarties Šalies sutikimo, išskyrus Lietuvos Respublikos įstatymų ir kitų teisės aktų nustatytus atvejus.</w:t>
      </w:r>
    </w:p>
    <w:p w14:paraId="7090AE2A"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Delspinigių sumokėjimas neatleidžia Šalių nuo įsipareigojimų pagal šią Sutartį vykdymo.</w:t>
      </w:r>
    </w:p>
    <w:p w14:paraId="5137C137" w14:textId="77777777" w:rsidR="00524F66" w:rsidRPr="002D6060" w:rsidRDefault="00524F66" w:rsidP="001A3F1B">
      <w:pPr>
        <w:tabs>
          <w:tab w:val="num" w:pos="0"/>
          <w:tab w:val="num" w:pos="426"/>
        </w:tabs>
        <w:jc w:val="center"/>
        <w:rPr>
          <w:b/>
          <w:caps/>
          <w:szCs w:val="24"/>
        </w:rPr>
      </w:pPr>
      <w:r w:rsidRPr="002D6060">
        <w:rPr>
          <w:b/>
          <w:caps/>
          <w:szCs w:val="24"/>
        </w:rPr>
        <w:t>VIII. Nenugalima jėga (force majeure)</w:t>
      </w:r>
    </w:p>
    <w:p w14:paraId="62FC3F9B" w14:textId="77777777" w:rsidR="00524F66" w:rsidRPr="002D6060" w:rsidRDefault="00524F66" w:rsidP="00524F66">
      <w:pPr>
        <w:tabs>
          <w:tab w:val="num" w:pos="0"/>
          <w:tab w:val="num" w:pos="426"/>
        </w:tabs>
        <w:ind w:firstLine="720"/>
        <w:rPr>
          <w:b/>
          <w:caps/>
          <w:szCs w:val="24"/>
        </w:rPr>
      </w:pPr>
    </w:p>
    <w:p w14:paraId="02211B58"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 xml:space="preserve">Nė viena iš </w:t>
      </w:r>
      <w:smartTag w:uri="schemas-tilde-lt/tildestengine" w:element="templates">
        <w:smartTagPr>
          <w:attr w:name="baseform" w:val="sutart|is"/>
          <w:attr w:name="id" w:val="-1"/>
          <w:attr w:name="text" w:val="SUTARTIES"/>
        </w:smartTagPr>
        <w:r w:rsidRPr="002D6060">
          <w:rPr>
            <w:bCs/>
            <w:szCs w:val="24"/>
          </w:rPr>
          <w:t>Sutarties</w:t>
        </w:r>
      </w:smartTag>
      <w:r w:rsidRPr="002D6060">
        <w:rPr>
          <w:bCs/>
          <w:szCs w:val="24"/>
        </w:rPr>
        <w:t xml:space="preserve"> Šalių neatsako už prisiimtų įsipareigojimų visišką ar dalinį neįvykdymą, jeigu ji įrodo, kad įsipareigojimų neįvykdė dėl aplinkybių, kurių ji negalėjo kontroliuoti bei protingai numatyti </w:t>
      </w:r>
      <w:smartTag w:uri="schemas-tilde-lt/tildestengine" w:element="templates">
        <w:smartTagPr>
          <w:attr w:name="baseform" w:val="sutart|is"/>
          <w:attr w:name="id" w:val="-1"/>
          <w:attr w:name="text" w:val="SUTARTIES"/>
        </w:smartTagPr>
        <w:r w:rsidRPr="002D6060">
          <w:rPr>
            <w:bCs/>
            <w:szCs w:val="24"/>
          </w:rPr>
          <w:t>Sutarties</w:t>
        </w:r>
      </w:smartTag>
      <w:r w:rsidRPr="002D6060">
        <w:rPr>
          <w:bCs/>
          <w:szCs w:val="24"/>
        </w:rPr>
        <w:t xml:space="preserve"> sudarymo metu, ir kad protingomis pastangomis negalėjo užkirsti kelio šių aplinkybių ar jų pasekmių atsiradimui (force majeure).</w:t>
      </w:r>
    </w:p>
    <w:p w14:paraId="4B22A003"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 xml:space="preserve">Nenugalimos jėgos (force majeure) aplinkybėmis yra laikomos aplinkybės, nurodytos Civiliniame kodekse ir Atleidimo nuo atsakomybės esant nenugalimos jėgos aplinkybėms taisyklėse, patvirtintose Lietuvos Respublikos Vyriausybės </w:t>
      </w:r>
      <w:smartTag w:uri="schemas-tilde-lv/tildestengine" w:element="date">
        <w:smartTagPr>
          <w:attr w:name="Month" w:val="1996"/>
          <w:attr w:name="Day" w:val="15"/>
        </w:smartTagPr>
        <w:smartTag w:uri="schemas-tilde-lv/tildestengine" w:element="metric2">
          <w:smartTagPr>
            <w:attr w:name="metric_text" w:val="m"/>
            <w:attr w:name="metric_value" w:val="1996"/>
          </w:smartTagPr>
          <w:r w:rsidRPr="002D6060">
            <w:rPr>
              <w:bCs/>
              <w:szCs w:val="24"/>
            </w:rPr>
            <w:t>1996 m</w:t>
          </w:r>
        </w:smartTag>
        <w:r w:rsidRPr="002D6060">
          <w:rPr>
            <w:bCs/>
            <w:szCs w:val="24"/>
          </w:rPr>
          <w:t>. liepos 15 d.</w:t>
        </w:r>
      </w:smartTag>
      <w:r w:rsidRPr="002D6060">
        <w:rPr>
          <w:bCs/>
          <w:szCs w:val="24"/>
        </w:rPr>
        <w:t xml:space="preserve"> nutarimu Nr. 840.</w:t>
      </w:r>
    </w:p>
    <w:p w14:paraId="0A6170E8" w14:textId="77777777" w:rsidR="00524F66" w:rsidRPr="002D6060" w:rsidRDefault="00524F66" w:rsidP="00514970">
      <w:pPr>
        <w:pStyle w:val="ListParagraph"/>
        <w:widowControl w:val="0"/>
        <w:numPr>
          <w:ilvl w:val="0"/>
          <w:numId w:val="51"/>
        </w:numPr>
        <w:tabs>
          <w:tab w:val="left" w:pos="0"/>
          <w:tab w:val="left" w:pos="1134"/>
        </w:tabs>
        <w:ind w:left="0" w:firstLine="851"/>
        <w:rPr>
          <w:bCs/>
          <w:szCs w:val="24"/>
        </w:rPr>
      </w:pPr>
      <w:smartTag w:uri="schemas-tilde-lt/tildestengine" w:element="templates">
        <w:smartTagPr>
          <w:attr w:name="text" w:val="SUTARTIES"/>
          <w:attr w:name="id" w:val="-1"/>
          <w:attr w:name="baseform" w:val="sutart|is"/>
        </w:smartTagPr>
        <w:r w:rsidRPr="002D6060">
          <w:rPr>
            <w:bCs/>
            <w:szCs w:val="24"/>
          </w:rPr>
          <w:t>Sutarties</w:t>
        </w:r>
      </w:smartTag>
      <w:r w:rsidRPr="002D6060">
        <w:rPr>
          <w:bCs/>
          <w:szCs w:val="24"/>
        </w:rPr>
        <w:t xml:space="preserve"> Šalis turi ne vėliau kaip per 1 (vieną) darbo dieną raštu pranešti kitai Šaliai apie nenugalimos jėgos (force majeure) aplinkybių, dėl kurių </w:t>
      </w:r>
      <w:smartTag w:uri="schemas-tilde-lt/tildestengine" w:element="templates">
        <w:smartTagPr>
          <w:attr w:name="text" w:val="SUTARTIES"/>
          <w:attr w:name="id" w:val="-1"/>
          <w:attr w:name="baseform" w:val="sutart|is"/>
        </w:smartTagPr>
        <w:r w:rsidRPr="002D6060">
          <w:rPr>
            <w:bCs/>
            <w:szCs w:val="24"/>
          </w:rPr>
          <w:t>Sutarties</w:t>
        </w:r>
      </w:smartTag>
      <w:r w:rsidRPr="002D6060">
        <w:rPr>
          <w:bCs/>
          <w:szCs w:val="24"/>
        </w:rPr>
        <w:t xml:space="preserve"> ar jos dalies įvykdymas gali    pasunkėti ar tapti neįmanomas, atsiradimą. </w:t>
      </w:r>
    </w:p>
    <w:p w14:paraId="57352848" w14:textId="77777777" w:rsidR="00524F66" w:rsidRPr="002D6060" w:rsidRDefault="00524F66" w:rsidP="00514970">
      <w:pPr>
        <w:pStyle w:val="ListParagraph"/>
        <w:widowControl w:val="0"/>
        <w:numPr>
          <w:ilvl w:val="0"/>
          <w:numId w:val="51"/>
        </w:numPr>
        <w:tabs>
          <w:tab w:val="left" w:pos="0"/>
          <w:tab w:val="left" w:pos="993"/>
          <w:tab w:val="left" w:pos="1134"/>
        </w:tabs>
        <w:ind w:left="0" w:firstLine="851"/>
        <w:rPr>
          <w:bCs/>
          <w:szCs w:val="24"/>
        </w:rPr>
      </w:pPr>
      <w:r w:rsidRPr="002D6060">
        <w:rPr>
          <w:bCs/>
          <w:szCs w:val="24"/>
        </w:rPr>
        <w:t xml:space="preserve">Jeigu nenugalimos jėgos (force majeure) aplinkybės tęsiasi ilgiau kaip 3 (tris) mėnesius nuo </w:t>
      </w:r>
      <w:smartTag w:uri="schemas-tilde-lt/tildestengine" w:element="templates">
        <w:smartTagPr>
          <w:attr w:name="baseform" w:val="pranešim|as"/>
          <w:attr w:name="id" w:val="-1"/>
          <w:attr w:name="text" w:val="pranešimo"/>
        </w:smartTagPr>
        <w:r w:rsidRPr="002D6060">
          <w:rPr>
            <w:bCs/>
            <w:szCs w:val="24"/>
          </w:rPr>
          <w:t>pranešimo</w:t>
        </w:r>
      </w:smartTag>
      <w:r w:rsidRPr="002D6060">
        <w:rPr>
          <w:bCs/>
          <w:szCs w:val="24"/>
        </w:rPr>
        <w:t xml:space="preserve"> apie jas gavimo dienos, Šalys tarpusavio </w:t>
      </w:r>
      <w:smartTag w:uri="schemas-tilde-lt/tildestengine" w:element="templates">
        <w:smartTagPr>
          <w:attr w:name="baseform" w:val="susitarim|as"/>
          <w:attr w:name="id" w:val="-1"/>
          <w:attr w:name="text" w:val="susitarimu"/>
        </w:smartTagPr>
        <w:r w:rsidRPr="002D6060">
          <w:rPr>
            <w:bCs/>
            <w:szCs w:val="24"/>
          </w:rPr>
          <w:t>susitarimu</w:t>
        </w:r>
      </w:smartTag>
      <w:r w:rsidRPr="002D6060">
        <w:rPr>
          <w:bCs/>
          <w:szCs w:val="24"/>
        </w:rPr>
        <w:t xml:space="preserve"> gali nutraukti Sutartį. Nė viena iš Šalių neturi teisės reikalauti, kad kita Šalis atlygintų dėl to patirtus nuostolius.</w:t>
      </w:r>
    </w:p>
    <w:p w14:paraId="2D572E3F" w14:textId="77777777" w:rsidR="00524F66" w:rsidRPr="002D6060" w:rsidRDefault="00524F66" w:rsidP="00524F66">
      <w:pPr>
        <w:widowControl w:val="0"/>
        <w:tabs>
          <w:tab w:val="left" w:pos="0"/>
          <w:tab w:val="left" w:pos="993"/>
          <w:tab w:val="left" w:pos="1134"/>
        </w:tabs>
        <w:ind w:firstLine="720"/>
        <w:rPr>
          <w:bCs/>
          <w:sz w:val="12"/>
          <w:szCs w:val="12"/>
        </w:rPr>
      </w:pPr>
    </w:p>
    <w:p w14:paraId="0495E36F" w14:textId="77777777" w:rsidR="00524F66" w:rsidRPr="002D6060" w:rsidRDefault="00524F66" w:rsidP="00524F66">
      <w:pPr>
        <w:ind w:left="720"/>
        <w:jc w:val="center"/>
        <w:rPr>
          <w:b/>
          <w:szCs w:val="24"/>
        </w:rPr>
      </w:pPr>
      <w:r w:rsidRPr="002D6060">
        <w:rPr>
          <w:b/>
          <w:szCs w:val="24"/>
        </w:rPr>
        <w:t>IX. KONFIDENCIALUMAS</w:t>
      </w:r>
    </w:p>
    <w:p w14:paraId="0542C3D0" w14:textId="77777777" w:rsidR="00524F66" w:rsidRPr="002D6060" w:rsidRDefault="00524F66" w:rsidP="00524F66">
      <w:pPr>
        <w:tabs>
          <w:tab w:val="left" w:pos="993"/>
          <w:tab w:val="left" w:pos="1134"/>
          <w:tab w:val="left" w:pos="1276"/>
          <w:tab w:val="left" w:pos="1418"/>
          <w:tab w:val="left" w:pos="1560"/>
          <w:tab w:val="left" w:pos="1701"/>
        </w:tabs>
        <w:ind w:left="720"/>
        <w:rPr>
          <w:sz w:val="12"/>
          <w:szCs w:val="12"/>
        </w:rPr>
      </w:pPr>
    </w:p>
    <w:p w14:paraId="6D5EB5A9" w14:textId="77777777" w:rsidR="00524F66" w:rsidRPr="002D6060" w:rsidRDefault="00524F66" w:rsidP="00514970">
      <w:pPr>
        <w:pStyle w:val="ListParagraph"/>
        <w:numPr>
          <w:ilvl w:val="0"/>
          <w:numId w:val="51"/>
        </w:numPr>
        <w:tabs>
          <w:tab w:val="left" w:pos="1276"/>
        </w:tabs>
        <w:ind w:hanging="77"/>
        <w:rPr>
          <w:szCs w:val="24"/>
        </w:rPr>
      </w:pPr>
      <w:r w:rsidRPr="002D6060">
        <w:rPr>
          <w:szCs w:val="24"/>
        </w:rPr>
        <w:t>Konfidencialia informacija pagal šią Sutartį laikoma:</w:t>
      </w:r>
    </w:p>
    <w:p w14:paraId="656C0FF3" w14:textId="77777777" w:rsidR="00524F66" w:rsidRPr="002D6060" w:rsidRDefault="00524F66" w:rsidP="00514970">
      <w:pPr>
        <w:pStyle w:val="ListParagraph"/>
        <w:numPr>
          <w:ilvl w:val="1"/>
          <w:numId w:val="51"/>
        </w:numPr>
        <w:tabs>
          <w:tab w:val="left" w:pos="1134"/>
          <w:tab w:val="left" w:pos="1276"/>
          <w:tab w:val="left" w:pos="1418"/>
        </w:tabs>
        <w:ind w:left="0" w:firstLine="851"/>
        <w:rPr>
          <w:szCs w:val="24"/>
        </w:rPr>
      </w:pPr>
      <w:r w:rsidRPr="002D6060">
        <w:rPr>
          <w:szCs w:val="24"/>
        </w:rPr>
        <w:t>bet kokiu būdu išreikšta informacija (raštu ar elektronine forma), kuri gaunama vykdant šia Sutartimi prisiimtus įsipareigojimus ir kuri yra susijusi su NMA atliekamomis funkcijomis;</w:t>
      </w:r>
    </w:p>
    <w:p w14:paraId="7DACCB58" w14:textId="1AFFC9EF" w:rsidR="00524F66" w:rsidRPr="002D6060" w:rsidRDefault="00524F66" w:rsidP="00514970">
      <w:pPr>
        <w:pStyle w:val="ListParagraph"/>
        <w:numPr>
          <w:ilvl w:val="1"/>
          <w:numId w:val="51"/>
        </w:numPr>
        <w:tabs>
          <w:tab w:val="left" w:pos="1134"/>
          <w:tab w:val="left" w:pos="1418"/>
        </w:tabs>
        <w:ind w:left="0" w:firstLine="851"/>
        <w:rPr>
          <w:szCs w:val="24"/>
        </w:rPr>
      </w:pPr>
      <w:r w:rsidRPr="002D6060">
        <w:rPr>
          <w:szCs w:val="24"/>
        </w:rPr>
        <w:t>duomenys, asmens duomenys, elektroniniai dokumentai: duomenų bazės, duomenų failai</w:t>
      </w:r>
      <w:r w:rsidR="0048566A" w:rsidRPr="002D6060">
        <w:rPr>
          <w:szCs w:val="24"/>
        </w:rPr>
        <w:t>, sistemų dokumentai, naudotojų vadovai</w:t>
      </w:r>
      <w:r w:rsidRPr="002D6060">
        <w:rPr>
          <w:szCs w:val="24"/>
        </w:rPr>
        <w:t xml:space="preserve"> ir kt., archyvuota informacija ar kiti dokumentai, parengti NMA ar jos darbuotojų, kuriuose yra Sutarties 33.1 papunktyje paminėtos informacijos ar kurie yra parengti remiantis aukščiau minėta informacija;</w:t>
      </w:r>
    </w:p>
    <w:p w14:paraId="6901E8A6" w14:textId="77777777" w:rsidR="00524F66" w:rsidRPr="002D6060" w:rsidRDefault="00524F66" w:rsidP="00514970">
      <w:pPr>
        <w:pStyle w:val="ListParagraph"/>
        <w:numPr>
          <w:ilvl w:val="1"/>
          <w:numId w:val="51"/>
        </w:numPr>
        <w:tabs>
          <w:tab w:val="left" w:pos="1134"/>
          <w:tab w:val="left" w:pos="1418"/>
        </w:tabs>
        <w:ind w:left="0" w:firstLine="851"/>
        <w:rPr>
          <w:szCs w:val="24"/>
        </w:rPr>
      </w:pPr>
      <w:r w:rsidRPr="002D6060">
        <w:rPr>
          <w:szCs w:val="24"/>
        </w:rPr>
        <w:t>kita informacija, kuri bent vienos iš Šalių laikoma konfidencialia ir neviešinama; tokiu atveju Šalis, atskleidžianti informaciją, atskleisdama informuoja kitą Šalį apie jos konfidencialumą.</w:t>
      </w:r>
    </w:p>
    <w:p w14:paraId="094727E9" w14:textId="77777777" w:rsidR="00524F66" w:rsidRPr="002D6060" w:rsidRDefault="00524F66" w:rsidP="00514970">
      <w:pPr>
        <w:pStyle w:val="ListParagraph"/>
        <w:numPr>
          <w:ilvl w:val="0"/>
          <w:numId w:val="51"/>
        </w:numPr>
        <w:tabs>
          <w:tab w:val="left" w:pos="1276"/>
        </w:tabs>
        <w:ind w:hanging="77"/>
        <w:rPr>
          <w:szCs w:val="24"/>
        </w:rPr>
      </w:pPr>
      <w:r w:rsidRPr="002D6060">
        <w:rPr>
          <w:szCs w:val="24"/>
        </w:rPr>
        <w:t>Paslaugų teikėjas įsipareigoja:</w:t>
      </w:r>
    </w:p>
    <w:p w14:paraId="09D2D5F0" w14:textId="77777777" w:rsidR="00524F66" w:rsidRPr="002D6060" w:rsidRDefault="00524F66" w:rsidP="00514970">
      <w:pPr>
        <w:pStyle w:val="ListParagraph"/>
        <w:numPr>
          <w:ilvl w:val="1"/>
          <w:numId w:val="51"/>
        </w:numPr>
        <w:tabs>
          <w:tab w:val="left" w:pos="1134"/>
          <w:tab w:val="left" w:pos="1418"/>
        </w:tabs>
        <w:ind w:left="0" w:firstLine="851"/>
        <w:rPr>
          <w:szCs w:val="24"/>
        </w:rPr>
      </w:pPr>
      <w:r w:rsidRPr="002D6060">
        <w:rPr>
          <w:szCs w:val="24"/>
        </w:rPr>
        <w:t>naudotis konfidencialia informacija tik sutartinių įsipareigojimų vykdymo tikslais;</w:t>
      </w:r>
    </w:p>
    <w:p w14:paraId="786605D1" w14:textId="66EA26C7" w:rsidR="00524F66" w:rsidRPr="002D6060" w:rsidRDefault="00524F66" w:rsidP="00514970">
      <w:pPr>
        <w:pStyle w:val="ListParagraph"/>
        <w:numPr>
          <w:ilvl w:val="1"/>
          <w:numId w:val="51"/>
        </w:numPr>
        <w:tabs>
          <w:tab w:val="left" w:pos="1134"/>
          <w:tab w:val="left" w:pos="1418"/>
        </w:tabs>
        <w:ind w:left="0" w:firstLine="851"/>
        <w:rPr>
          <w:szCs w:val="24"/>
        </w:rPr>
      </w:pPr>
      <w:r w:rsidRPr="002D6060">
        <w:rPr>
          <w:szCs w:val="24"/>
        </w:rPr>
        <w:t>neskleisti, negarsinti ir neperduoti tretiesiems asmenims bei nenaudoti trečiųjų fizinių ar juridinių asmenų interesams konfidencialios informacijos, kuri bet kokia forma sutartinių įsipareigojimų tikslais buvo gauta iš NMA, Sutarties galiojimo laikotarpiu ir po Sutarties įvykdymo ar jos nutraukimo be išankstinio rašytinio NMA sutikimo</w:t>
      </w:r>
      <w:r w:rsidR="00696723" w:rsidRPr="002D6060">
        <w:rPr>
          <w:szCs w:val="24"/>
        </w:rPr>
        <w:t>, jeigu Lietuvos Respublikos įstatymai bei kiti teisės aktai nenustato kitaip</w:t>
      </w:r>
      <w:r w:rsidRPr="002D6060">
        <w:rPr>
          <w:szCs w:val="24"/>
        </w:rPr>
        <w:t>;</w:t>
      </w:r>
    </w:p>
    <w:p w14:paraId="7CFA1484" w14:textId="7DC1FD47" w:rsidR="00524F66" w:rsidRPr="002D6060" w:rsidRDefault="00524F66" w:rsidP="001A3F1B">
      <w:pPr>
        <w:tabs>
          <w:tab w:val="left" w:pos="1418"/>
        </w:tabs>
        <w:ind w:firstLine="851"/>
        <w:rPr>
          <w:szCs w:val="24"/>
        </w:rPr>
      </w:pPr>
      <w:r w:rsidRPr="002D6060">
        <w:rPr>
          <w:szCs w:val="24"/>
        </w:rPr>
        <w:t>34.3. užtikrinti konfidencialios informacijos apsaugą, t. y. užkirsti galimybę tretiesiems asmenims sužinoti tokią informaciją;</w:t>
      </w:r>
    </w:p>
    <w:p w14:paraId="20F1F3E2" w14:textId="77777777" w:rsidR="00524F66" w:rsidRPr="002D6060" w:rsidRDefault="00524F66" w:rsidP="00514970">
      <w:pPr>
        <w:pStyle w:val="ListParagraph"/>
        <w:numPr>
          <w:ilvl w:val="1"/>
          <w:numId w:val="56"/>
        </w:numPr>
        <w:tabs>
          <w:tab w:val="left" w:pos="1276"/>
          <w:tab w:val="left" w:pos="1560"/>
        </w:tabs>
        <w:ind w:left="0" w:firstLine="851"/>
        <w:rPr>
          <w:szCs w:val="24"/>
        </w:rPr>
      </w:pPr>
      <w:r w:rsidRPr="002D6060">
        <w:rPr>
          <w:szCs w:val="24"/>
        </w:rPr>
        <w:t>visais atvejais pranešti NMA apie nesankcionuotą konfidencialios informacijos atskleidimą, informacijos saugumo įvykius ir silpnąsias vietas; taip pat NMA nedelsiant informuoti apie aukščiau nurodytų nesklandumų pašalinimą;</w:t>
      </w:r>
    </w:p>
    <w:p w14:paraId="7D25D62D" w14:textId="77777777" w:rsidR="00524F66" w:rsidRPr="002D6060" w:rsidRDefault="00524F66" w:rsidP="00514970">
      <w:pPr>
        <w:pStyle w:val="ListParagraph"/>
        <w:numPr>
          <w:ilvl w:val="1"/>
          <w:numId w:val="56"/>
        </w:numPr>
        <w:tabs>
          <w:tab w:val="left" w:pos="1276"/>
          <w:tab w:val="left" w:pos="1560"/>
        </w:tabs>
        <w:ind w:left="0" w:firstLine="851"/>
        <w:rPr>
          <w:szCs w:val="24"/>
        </w:rPr>
      </w:pPr>
      <w:r w:rsidRPr="002D6060">
        <w:rPr>
          <w:szCs w:val="24"/>
        </w:rPr>
        <w:t>pranešti NMA apie atleistą Paslaugų teikėjo darbuotoją tą pačią dieną, kad jam būtų panaikintos turėtos prieigos teisės prie NMA informacijos ar informacinių sistemų;</w:t>
      </w:r>
    </w:p>
    <w:p w14:paraId="2F967B94" w14:textId="1BC10182" w:rsidR="00524F66" w:rsidRPr="002D6060" w:rsidRDefault="00524F66" w:rsidP="00514970">
      <w:pPr>
        <w:pStyle w:val="ListParagraph"/>
        <w:numPr>
          <w:ilvl w:val="1"/>
          <w:numId w:val="56"/>
        </w:numPr>
        <w:tabs>
          <w:tab w:val="left" w:pos="1276"/>
          <w:tab w:val="left" w:pos="1418"/>
        </w:tabs>
        <w:ind w:left="0" w:firstLine="851"/>
        <w:rPr>
          <w:szCs w:val="24"/>
        </w:rPr>
      </w:pPr>
      <w:r w:rsidRPr="002D6060">
        <w:rPr>
          <w:szCs w:val="24"/>
        </w:rPr>
        <w:t>laikytis NMA Informacijos saugumo politikos ir darbo su konfidencialia informacija nuostatų ir principų</w:t>
      </w:r>
      <w:r w:rsidRPr="002D6060">
        <w:rPr>
          <w:vertAlign w:val="superscript"/>
        </w:rPr>
        <w:footnoteReference w:id="1"/>
      </w:r>
      <w:r w:rsidRPr="002D6060">
        <w:rPr>
          <w:szCs w:val="24"/>
        </w:rPr>
        <w:t>:</w:t>
      </w:r>
    </w:p>
    <w:p w14:paraId="3B0FA0BA" w14:textId="77777777" w:rsidR="00524F66" w:rsidRPr="002D6060" w:rsidRDefault="00524F66" w:rsidP="001A3F1B">
      <w:pPr>
        <w:tabs>
          <w:tab w:val="left" w:pos="1276"/>
          <w:tab w:val="left" w:pos="1560"/>
        </w:tabs>
        <w:ind w:firstLine="851"/>
        <w:rPr>
          <w:szCs w:val="24"/>
        </w:rPr>
      </w:pPr>
      <w:r w:rsidRPr="002D6060">
        <w:rPr>
          <w:szCs w:val="24"/>
        </w:rPr>
        <w:t>34.6.1. informacijos konfidencialumo – konfidencialios informacijos apsaugos nuo nesankcionuoto paskelbimo;</w:t>
      </w:r>
    </w:p>
    <w:p w14:paraId="6195CFBE" w14:textId="77777777" w:rsidR="00524F66" w:rsidRPr="002D6060" w:rsidRDefault="00524F66" w:rsidP="00514970">
      <w:pPr>
        <w:pStyle w:val="ListParagraph"/>
        <w:numPr>
          <w:ilvl w:val="2"/>
          <w:numId w:val="57"/>
        </w:numPr>
        <w:tabs>
          <w:tab w:val="left" w:pos="1276"/>
          <w:tab w:val="left" w:pos="1560"/>
        </w:tabs>
        <w:ind w:left="0" w:firstLine="851"/>
        <w:rPr>
          <w:szCs w:val="24"/>
        </w:rPr>
      </w:pPr>
      <w:r w:rsidRPr="002D6060">
        <w:rPr>
          <w:szCs w:val="24"/>
        </w:rPr>
        <w:lastRenderedPageBreak/>
        <w:t>vientisumo – konfidencialios informacijos apsaugos nuo nesankcionuoto ar atsitiktinio pakeitimo;</w:t>
      </w:r>
    </w:p>
    <w:p w14:paraId="4B4F9380" w14:textId="77777777" w:rsidR="00524F66" w:rsidRPr="002D6060" w:rsidRDefault="00524F66" w:rsidP="00514970">
      <w:pPr>
        <w:pStyle w:val="ListParagraph"/>
        <w:numPr>
          <w:ilvl w:val="2"/>
          <w:numId w:val="57"/>
        </w:numPr>
        <w:tabs>
          <w:tab w:val="left" w:pos="1276"/>
          <w:tab w:val="left" w:pos="1560"/>
        </w:tabs>
        <w:ind w:left="0" w:firstLine="851"/>
        <w:rPr>
          <w:szCs w:val="24"/>
        </w:rPr>
      </w:pPr>
      <w:r w:rsidRPr="002D6060">
        <w:rPr>
          <w:szCs w:val="24"/>
        </w:rPr>
        <w:t>prieinamumo – užtikrinimo, kad konfidenciali informacija yra prieinama legaliems naudotojams, t. y. asmenims, kurie Paslaugų teikėjo paskirti atsakingais už duomenų / asmens duomenų gavimą pagal Sutartį, ir tik tada, kai ji (konfidenciali informacija) reikalinga siekiant tinkamai vykdyti Sutarties sąlygas.</w:t>
      </w:r>
    </w:p>
    <w:p w14:paraId="46DA696B" w14:textId="77777777" w:rsidR="00524F66" w:rsidRPr="002D6060" w:rsidRDefault="00524F66" w:rsidP="00514970">
      <w:pPr>
        <w:pStyle w:val="ListParagraph"/>
        <w:numPr>
          <w:ilvl w:val="0"/>
          <w:numId w:val="57"/>
        </w:numPr>
        <w:tabs>
          <w:tab w:val="left" w:pos="1134"/>
        </w:tabs>
        <w:ind w:left="0" w:firstLine="851"/>
        <w:rPr>
          <w:szCs w:val="24"/>
        </w:rPr>
      </w:pPr>
      <w:r w:rsidRPr="002D6060">
        <w:rPr>
          <w:szCs w:val="24"/>
        </w:rPr>
        <w:t>Pasibaigus Sutarties galiojimui / nutraukus Sutartį, Paslaugų teikėjas nedelsdamas privalo:</w:t>
      </w:r>
    </w:p>
    <w:p w14:paraId="440B187E" w14:textId="77777777" w:rsidR="00524F66" w:rsidRPr="002D6060" w:rsidRDefault="00524F66" w:rsidP="00514970">
      <w:pPr>
        <w:pStyle w:val="ListParagraph"/>
        <w:numPr>
          <w:ilvl w:val="1"/>
          <w:numId w:val="58"/>
        </w:numPr>
        <w:tabs>
          <w:tab w:val="left" w:pos="1276"/>
        </w:tabs>
        <w:ind w:left="-142" w:firstLine="851"/>
        <w:rPr>
          <w:szCs w:val="24"/>
        </w:rPr>
      </w:pPr>
      <w:r w:rsidRPr="002D6060">
        <w:rPr>
          <w:szCs w:val="24"/>
        </w:rPr>
        <w:tab/>
        <w:t>grąžinti konfidencialią informaciją ją suteikusiai NMA;</w:t>
      </w:r>
    </w:p>
    <w:p w14:paraId="78B785D1" w14:textId="77777777" w:rsidR="00524F66" w:rsidRPr="002D6060" w:rsidRDefault="00524F66" w:rsidP="00514970">
      <w:pPr>
        <w:pStyle w:val="ListParagraph"/>
        <w:numPr>
          <w:ilvl w:val="1"/>
          <w:numId w:val="58"/>
        </w:numPr>
        <w:tabs>
          <w:tab w:val="left" w:pos="1276"/>
        </w:tabs>
        <w:ind w:left="-142" w:firstLine="851"/>
        <w:rPr>
          <w:szCs w:val="24"/>
        </w:rPr>
      </w:pPr>
      <w:r w:rsidRPr="002D6060">
        <w:rPr>
          <w:szCs w:val="24"/>
        </w:rPr>
        <w:t>įpareigoti asmenis, kuriems konfidenciali informacija buvo atskleista, grąžinti NMA arba sunaikinti ar galutinai ištrinti visas elektronines bylas, analizes, tyrinėjimus, pastabas ir kitus dokumentus, kuriuose yra konfidencialios informacijos ar kurie yra parengti remiantis konfidencialia informacija;</w:t>
      </w:r>
    </w:p>
    <w:p w14:paraId="3395A048" w14:textId="77777777" w:rsidR="00524F66" w:rsidRPr="002D6060" w:rsidRDefault="00524F66" w:rsidP="00514970">
      <w:pPr>
        <w:pStyle w:val="ListParagraph"/>
        <w:numPr>
          <w:ilvl w:val="1"/>
          <w:numId w:val="58"/>
        </w:numPr>
        <w:tabs>
          <w:tab w:val="left" w:pos="1276"/>
        </w:tabs>
        <w:ind w:left="-142" w:firstLine="851"/>
        <w:rPr>
          <w:szCs w:val="24"/>
        </w:rPr>
      </w:pPr>
      <w:r w:rsidRPr="002D6060">
        <w:rPr>
          <w:szCs w:val="24"/>
        </w:rPr>
        <w:t>patvirtinti NMA šiame punkte nustatytų įsipareigojimų įvykdymą raštu.</w:t>
      </w:r>
    </w:p>
    <w:p w14:paraId="0E32BFA7" w14:textId="29498C7B" w:rsidR="00524F66" w:rsidRPr="002D6060" w:rsidRDefault="00E43F0B" w:rsidP="00514970">
      <w:pPr>
        <w:pStyle w:val="ListParagraph"/>
        <w:numPr>
          <w:ilvl w:val="0"/>
          <w:numId w:val="58"/>
        </w:numPr>
        <w:tabs>
          <w:tab w:val="left" w:pos="1134"/>
        </w:tabs>
        <w:ind w:left="0" w:firstLine="709"/>
        <w:rPr>
          <w:szCs w:val="24"/>
        </w:rPr>
      </w:pPr>
      <w:r w:rsidRPr="002D6060">
        <w:rPr>
          <w:szCs w:val="24"/>
        </w:rPr>
        <w:t xml:space="preserve">Paslaugų teikėjas </w:t>
      </w:r>
      <w:r w:rsidR="00524F66" w:rsidRPr="002D6060">
        <w:rPr>
          <w:szCs w:val="24"/>
        </w:rPr>
        <w:t xml:space="preserve">turi teisę atskleisti konfidencialią informaciją ar jos dalis tik tiems savo darbuotojams, kurie yra susipažinę su konfidencialios informacijos reikalavimais, nustatytais šioje Sutartyje ir teisės aktuose, kurie susiję su asmens duomenų apsauga. Konfidencialios informacijos atskleidimas vykdomas ir prieigos teisės prie NMA informacinių sistemų (pateikus užpildytą prašymą pagal Sutarties </w:t>
      </w:r>
      <w:hyperlink w:anchor="priedas_2_2" w:history="1">
        <w:r w:rsidR="00524F66" w:rsidRPr="002D6060">
          <w:rPr>
            <w:rStyle w:val="Hyperlink"/>
            <w:szCs w:val="24"/>
          </w:rPr>
          <w:t>2 priedą</w:t>
        </w:r>
      </w:hyperlink>
      <w:r w:rsidR="00524F66" w:rsidRPr="002D6060">
        <w:rPr>
          <w:szCs w:val="24"/>
        </w:rPr>
        <w:t xml:space="preserve">) suteikiamos saugiu elektroniniu parašu, sukurtu saugia parašo formavimo įranga ir patvirtintu galiojančiu kvalifikuotu sertifikatu, pasirašius konfidencialumo pasižadėjimą ADOC formatu (Sutarties </w:t>
      </w:r>
      <w:hyperlink w:anchor="priedas_2_4" w:history="1">
        <w:r w:rsidR="00524F66" w:rsidRPr="002D6060">
          <w:rPr>
            <w:rStyle w:val="Hyperlink"/>
            <w:szCs w:val="24"/>
          </w:rPr>
          <w:t>4 priedas</w:t>
        </w:r>
      </w:hyperlink>
      <w:r w:rsidR="00524F66" w:rsidRPr="002D6060">
        <w:rPr>
          <w:szCs w:val="24"/>
        </w:rPr>
        <w:t xml:space="preserve">), kuris turi būti atsiųstas NMA elektroniniu paštu </w:t>
      </w:r>
      <w:hyperlink r:id="rId10" w:history="1">
        <w:r w:rsidR="00524F66" w:rsidRPr="002D6060">
          <w:rPr>
            <w:color w:val="0000FF"/>
            <w:szCs w:val="24"/>
            <w:u w:val="single"/>
          </w:rPr>
          <w:t>pasizadejimai@nma.lt</w:t>
        </w:r>
      </w:hyperlink>
      <w:r w:rsidR="00524F66" w:rsidRPr="002D6060">
        <w:rPr>
          <w:szCs w:val="24"/>
        </w:rPr>
        <w:t xml:space="preserve"> tą pačią dieną, kai Paslaugų teikėjo paskirtas darbuotojas pradeda darbą su NMA konfidencialia informacija. Tokiu atveju, jei Paslaugų teikėjo darbuotojas neturi saugaus elektroninio parašo, NMA pateikiamas popierinis darbuotojo pasirašytas konfidencialumo pasižadėjimo originalas. </w:t>
      </w:r>
    </w:p>
    <w:p w14:paraId="4BEF26CF" w14:textId="77777777" w:rsidR="00524F66" w:rsidRPr="002D6060" w:rsidRDefault="00524F66" w:rsidP="00514970">
      <w:pPr>
        <w:pStyle w:val="ListParagraph"/>
        <w:numPr>
          <w:ilvl w:val="0"/>
          <w:numId w:val="58"/>
        </w:numPr>
        <w:tabs>
          <w:tab w:val="left" w:pos="1134"/>
        </w:tabs>
        <w:ind w:left="0" w:firstLine="709"/>
        <w:rPr>
          <w:szCs w:val="24"/>
        </w:rPr>
      </w:pPr>
      <w:r w:rsidRPr="002D6060">
        <w:rPr>
          <w:szCs w:val="24"/>
        </w:rPr>
        <w:t xml:space="preserve">Jei konfidenciali informacija teikiama elektroniniu paštu, ji turi būti suarchyvuota </w:t>
      </w:r>
      <w:r w:rsidRPr="002D6060">
        <w:rPr>
          <w:i/>
          <w:szCs w:val="24"/>
        </w:rPr>
        <w:t>zip</w:t>
      </w:r>
      <w:r w:rsidRPr="002D6060">
        <w:rPr>
          <w:szCs w:val="24"/>
        </w:rPr>
        <w:t xml:space="preserve"> formatu, apsaugota slaptažodžiu, kurį Šalys suderina telefonu ar kita forma.</w:t>
      </w:r>
    </w:p>
    <w:p w14:paraId="30B0B56E" w14:textId="77C6A676" w:rsidR="00524F66" w:rsidRPr="002D6060" w:rsidRDefault="00524F66" w:rsidP="00514970">
      <w:pPr>
        <w:pStyle w:val="ListParagraph"/>
        <w:widowControl w:val="0"/>
        <w:numPr>
          <w:ilvl w:val="0"/>
          <w:numId w:val="58"/>
        </w:numPr>
        <w:tabs>
          <w:tab w:val="left" w:pos="0"/>
          <w:tab w:val="left" w:pos="993"/>
          <w:tab w:val="left" w:pos="1134"/>
          <w:tab w:val="left" w:pos="1276"/>
        </w:tabs>
        <w:ind w:left="0" w:firstLine="709"/>
        <w:rPr>
          <w:color w:val="000000" w:themeColor="text1"/>
          <w:szCs w:val="24"/>
        </w:rPr>
      </w:pPr>
      <w:r w:rsidRPr="002D6060">
        <w:rPr>
          <w:szCs w:val="24"/>
        </w:rPr>
        <w:t xml:space="preserve">Paslaugų teikėjas, pažeidęs Sutarties sąlygas ir perdavęs bet kokią iš NMA gautą konfidencialią informaciją, susijusią su sutartinių įsipareigojimų vykdymu, tretiesiems asmenims, sumoka NMA </w:t>
      </w:r>
      <w:r w:rsidR="00A75493" w:rsidRPr="002D6060">
        <w:rPr>
          <w:szCs w:val="24"/>
        </w:rPr>
        <w:t>7</w:t>
      </w:r>
      <w:r w:rsidR="00E43F0B" w:rsidRPr="002D6060">
        <w:rPr>
          <w:szCs w:val="24"/>
        </w:rPr>
        <w:t xml:space="preserve"> </w:t>
      </w:r>
      <w:r w:rsidRPr="002D6060">
        <w:rPr>
          <w:szCs w:val="24"/>
        </w:rPr>
        <w:t>000 EUR (</w:t>
      </w:r>
      <w:r w:rsidR="00A75493" w:rsidRPr="002D6060">
        <w:rPr>
          <w:szCs w:val="24"/>
        </w:rPr>
        <w:t xml:space="preserve">septynių </w:t>
      </w:r>
      <w:r w:rsidRPr="002D6060">
        <w:rPr>
          <w:szCs w:val="24"/>
        </w:rPr>
        <w:t xml:space="preserve">tūkstančių eurų) dydžio baudą ir Lietuvos Respublikos įstatymų nustatyta tvarka atlygina visus NMA patirtus nuostolius, kiek jų nepadengia sumokėta bauda. </w:t>
      </w:r>
      <w:r w:rsidRPr="002D6060">
        <w:rPr>
          <w:color w:val="000000" w:themeColor="text1"/>
          <w:szCs w:val="24"/>
        </w:rPr>
        <w:t>NMA pasiliek</w:t>
      </w:r>
      <w:r w:rsidR="00E43F0B" w:rsidRPr="002D6060">
        <w:rPr>
          <w:color w:val="000000" w:themeColor="text1"/>
          <w:szCs w:val="24"/>
        </w:rPr>
        <w:t>a</w:t>
      </w:r>
      <w:r w:rsidRPr="002D6060">
        <w:rPr>
          <w:color w:val="000000" w:themeColor="text1"/>
          <w:szCs w:val="24"/>
        </w:rPr>
        <w:t xml:space="preserve"> teisę, esant pagrindui, atlikti Paslaugų teikėjo auditą, siekiant įsitikinti, kaip vykdomi šioje Sutartyje nustatyti informacijos saugos ir konfidencialumo reikalavimai.</w:t>
      </w:r>
    </w:p>
    <w:p w14:paraId="062D1BD3" w14:textId="77777777" w:rsidR="00524F66" w:rsidRPr="002D6060" w:rsidRDefault="00524F66" w:rsidP="00524F66">
      <w:pPr>
        <w:widowControl w:val="0"/>
        <w:tabs>
          <w:tab w:val="left" w:pos="0"/>
          <w:tab w:val="left" w:pos="993"/>
          <w:tab w:val="left" w:pos="1276"/>
        </w:tabs>
        <w:ind w:firstLine="720"/>
        <w:rPr>
          <w:bCs/>
          <w:szCs w:val="24"/>
        </w:rPr>
      </w:pPr>
    </w:p>
    <w:p w14:paraId="0B911F7C" w14:textId="6EBA847E" w:rsidR="00524F66" w:rsidRPr="002D6060" w:rsidRDefault="00524F66" w:rsidP="00871A09">
      <w:pPr>
        <w:tabs>
          <w:tab w:val="num" w:pos="600"/>
        </w:tabs>
        <w:autoSpaceDE w:val="0"/>
        <w:autoSpaceDN w:val="0"/>
        <w:adjustRightInd w:val="0"/>
        <w:jc w:val="center"/>
        <w:rPr>
          <w:b/>
          <w:bCs/>
          <w:caps/>
          <w:szCs w:val="24"/>
        </w:rPr>
      </w:pPr>
      <w:r w:rsidRPr="002D6060">
        <w:rPr>
          <w:b/>
          <w:bCs/>
          <w:caps/>
          <w:szCs w:val="24"/>
        </w:rPr>
        <w:t>X. SUTARTIES ĮSIGALIOJIMAS, GALIOJIMO TERMINAS</w:t>
      </w:r>
      <w:r w:rsidR="002C17F3" w:rsidRPr="002D6060">
        <w:rPr>
          <w:b/>
          <w:bCs/>
          <w:caps/>
          <w:szCs w:val="24"/>
        </w:rPr>
        <w:t xml:space="preserve"> </w:t>
      </w:r>
      <w:r w:rsidRPr="002D6060">
        <w:rPr>
          <w:b/>
          <w:bCs/>
          <w:caps/>
          <w:szCs w:val="24"/>
        </w:rPr>
        <w:br/>
        <w:t>IR NUTRAUKIMO TVARKA</w:t>
      </w:r>
    </w:p>
    <w:p w14:paraId="59718381" w14:textId="77777777" w:rsidR="00524F66" w:rsidRPr="002D6060" w:rsidRDefault="00524F66" w:rsidP="00524F66">
      <w:pPr>
        <w:tabs>
          <w:tab w:val="num" w:pos="600"/>
        </w:tabs>
        <w:ind w:firstLine="720"/>
        <w:rPr>
          <w:szCs w:val="24"/>
        </w:rPr>
      </w:pPr>
    </w:p>
    <w:p w14:paraId="72CED330" w14:textId="154A595D" w:rsidR="00524F66" w:rsidRPr="002D6060" w:rsidRDefault="00524F66" w:rsidP="00514970">
      <w:pPr>
        <w:pStyle w:val="ListParagraph"/>
        <w:widowControl w:val="0"/>
        <w:numPr>
          <w:ilvl w:val="0"/>
          <w:numId w:val="58"/>
        </w:numPr>
        <w:tabs>
          <w:tab w:val="left" w:pos="0"/>
          <w:tab w:val="left" w:pos="993"/>
          <w:tab w:val="left" w:pos="1276"/>
        </w:tabs>
        <w:ind w:left="0" w:firstLine="709"/>
        <w:rPr>
          <w:bCs/>
          <w:szCs w:val="24"/>
        </w:rPr>
      </w:pPr>
      <w:r w:rsidRPr="002D6060">
        <w:rPr>
          <w:bCs/>
          <w:szCs w:val="24"/>
        </w:rPr>
        <w:t xml:space="preserve">Sutartis įsigalioja nuo </w:t>
      </w:r>
      <w:r w:rsidR="005A24F0" w:rsidRPr="002D6060">
        <w:rPr>
          <w:bCs/>
          <w:szCs w:val="24"/>
        </w:rPr>
        <w:t>2023 m. birželio 1 d.</w:t>
      </w:r>
      <w:r w:rsidRPr="002D6060">
        <w:rPr>
          <w:bCs/>
          <w:szCs w:val="24"/>
        </w:rPr>
        <w:t>. Paslaugų teikimo laikotarpis - 36 (trisdešimt šeši) mėnesiai</w:t>
      </w:r>
      <w:r w:rsidRPr="002D6060">
        <w:rPr>
          <w:bCs/>
          <w:i/>
          <w:szCs w:val="24"/>
        </w:rPr>
        <w:t xml:space="preserve">. </w:t>
      </w:r>
    </w:p>
    <w:p w14:paraId="0388C4CA" w14:textId="77777777" w:rsidR="00524F66" w:rsidRPr="002D6060" w:rsidRDefault="00524F66" w:rsidP="00514970">
      <w:pPr>
        <w:pStyle w:val="ListParagraph"/>
        <w:widowControl w:val="0"/>
        <w:numPr>
          <w:ilvl w:val="0"/>
          <w:numId w:val="58"/>
        </w:numPr>
        <w:tabs>
          <w:tab w:val="left" w:pos="0"/>
          <w:tab w:val="left" w:pos="993"/>
          <w:tab w:val="left" w:pos="1134"/>
        </w:tabs>
        <w:ind w:left="0" w:firstLine="709"/>
        <w:outlineLvl w:val="1"/>
        <w:rPr>
          <w:bCs/>
          <w:szCs w:val="24"/>
        </w:rPr>
      </w:pPr>
      <w:r w:rsidRPr="002D6060">
        <w:rPr>
          <w:bCs/>
          <w:szCs w:val="24"/>
        </w:rPr>
        <w:t>Sutartis gali būti nutraukta:</w:t>
      </w:r>
    </w:p>
    <w:p w14:paraId="30F21FAC" w14:textId="77777777" w:rsidR="00524F66" w:rsidRPr="002D6060" w:rsidRDefault="00524F66" w:rsidP="00514970">
      <w:pPr>
        <w:pStyle w:val="ListParagraph"/>
        <w:widowControl w:val="0"/>
        <w:numPr>
          <w:ilvl w:val="1"/>
          <w:numId w:val="58"/>
        </w:numPr>
        <w:tabs>
          <w:tab w:val="left" w:pos="0"/>
          <w:tab w:val="left" w:pos="993"/>
          <w:tab w:val="left" w:pos="1276"/>
          <w:tab w:val="left" w:pos="1418"/>
        </w:tabs>
        <w:ind w:left="0" w:firstLine="709"/>
        <w:outlineLvl w:val="1"/>
        <w:rPr>
          <w:bCs/>
          <w:szCs w:val="24"/>
        </w:rPr>
      </w:pPr>
      <w:r w:rsidRPr="002D6060">
        <w:rPr>
          <w:bCs/>
          <w:szCs w:val="24"/>
        </w:rPr>
        <w:t xml:space="preserve">Šalių susitarimu; </w:t>
      </w:r>
    </w:p>
    <w:p w14:paraId="53B5DC5B" w14:textId="77777777" w:rsidR="00524F66" w:rsidRPr="002D6060" w:rsidRDefault="00524F66" w:rsidP="00514970">
      <w:pPr>
        <w:pStyle w:val="ListParagraph"/>
        <w:widowControl w:val="0"/>
        <w:numPr>
          <w:ilvl w:val="1"/>
          <w:numId w:val="58"/>
        </w:numPr>
        <w:tabs>
          <w:tab w:val="left" w:pos="0"/>
          <w:tab w:val="left" w:pos="993"/>
          <w:tab w:val="left" w:pos="1276"/>
          <w:tab w:val="left" w:pos="1418"/>
        </w:tabs>
        <w:ind w:left="0" w:firstLine="709"/>
        <w:outlineLvl w:val="1"/>
        <w:rPr>
          <w:bCs/>
          <w:szCs w:val="24"/>
        </w:rPr>
      </w:pPr>
      <w:r w:rsidRPr="002D6060">
        <w:rPr>
          <w:bCs/>
          <w:szCs w:val="24"/>
        </w:rPr>
        <w:t>NMA iniciatyva, jei Paslaugų teikėjui iškeliama bankroto ar restruktūrizavimo byla;</w:t>
      </w:r>
    </w:p>
    <w:p w14:paraId="02D364DB" w14:textId="0CD899C7" w:rsidR="00524F66" w:rsidRPr="002D6060" w:rsidRDefault="00524F66" w:rsidP="00514970">
      <w:pPr>
        <w:pStyle w:val="ListParagraph"/>
        <w:widowControl w:val="0"/>
        <w:numPr>
          <w:ilvl w:val="1"/>
          <w:numId w:val="58"/>
        </w:numPr>
        <w:tabs>
          <w:tab w:val="left" w:pos="0"/>
          <w:tab w:val="left" w:pos="993"/>
          <w:tab w:val="left" w:pos="1276"/>
          <w:tab w:val="left" w:pos="1418"/>
        </w:tabs>
        <w:ind w:left="0" w:firstLine="709"/>
        <w:outlineLvl w:val="1"/>
        <w:rPr>
          <w:bCs/>
          <w:szCs w:val="24"/>
        </w:rPr>
      </w:pPr>
      <w:r w:rsidRPr="002D6060">
        <w:rPr>
          <w:szCs w:val="24"/>
          <w:lang w:eastAsia="lt-LT"/>
        </w:rPr>
        <w:t>vienos iš Šalių iniciatyva, jeigu kita Šalis nevykdo arba netinkamai vykdo savo sutartinius įsipareigojimus ir tai yra esminis Sutarties pažeidimas, įspėjusi apie Sutarties nutraukimą Šalį prieš 14 (keturiolika) kalendorinių dienų.</w:t>
      </w:r>
      <w:r w:rsidRPr="002D6060">
        <w:rPr>
          <w:color w:val="000000"/>
          <w:szCs w:val="24"/>
        </w:rPr>
        <w:t xml:space="preserve"> NMA iniciatyva nutraukus Sutartį dėl šiame punkte nurodytų priežasčių, Paslaugų teikėjas NMA reikalavimu privalo sumokėti </w:t>
      </w:r>
      <w:r w:rsidR="00A14DCA" w:rsidRPr="002D6060">
        <w:rPr>
          <w:color w:val="000000"/>
          <w:szCs w:val="24"/>
        </w:rPr>
        <w:t>7</w:t>
      </w:r>
      <w:r w:rsidRPr="002D6060">
        <w:rPr>
          <w:color w:val="000000"/>
          <w:szCs w:val="24"/>
        </w:rPr>
        <w:t xml:space="preserve"> 000 EUR (</w:t>
      </w:r>
      <w:r w:rsidR="00A14DCA" w:rsidRPr="002D6060">
        <w:rPr>
          <w:color w:val="000000"/>
          <w:szCs w:val="24"/>
        </w:rPr>
        <w:t xml:space="preserve">septynių </w:t>
      </w:r>
      <w:r w:rsidRPr="002D6060">
        <w:rPr>
          <w:color w:val="000000"/>
          <w:szCs w:val="24"/>
        </w:rPr>
        <w:t>tūkstančių eurų) baudą. Paslaugų teikėjas turi teisę nutraukti Sutartį, jei NMA ilgiau kaip 2 (du) mėnesius iš eilės nemoka už teikiamas Paslaugas, įspėdamas apie tai NMA raštu prieš 14 (keturiolika) kalendorinių dienų iki Sutarties nutraukimo. Jei per įspėjimo apie Sutarties nutraukimą terminą NMA pašalina pažeidimą, Sutartis lieka galioti toliau;</w:t>
      </w:r>
    </w:p>
    <w:p w14:paraId="02D0D837" w14:textId="77777777" w:rsidR="00524F66" w:rsidRPr="002D6060" w:rsidRDefault="00524F66" w:rsidP="00514970">
      <w:pPr>
        <w:pStyle w:val="ListParagraph"/>
        <w:widowControl w:val="0"/>
        <w:numPr>
          <w:ilvl w:val="1"/>
          <w:numId w:val="58"/>
        </w:numPr>
        <w:tabs>
          <w:tab w:val="left" w:pos="0"/>
          <w:tab w:val="left" w:pos="993"/>
          <w:tab w:val="left" w:pos="1276"/>
          <w:tab w:val="left" w:pos="1418"/>
        </w:tabs>
        <w:ind w:left="0" w:firstLine="709"/>
        <w:outlineLvl w:val="1"/>
        <w:rPr>
          <w:bCs/>
          <w:szCs w:val="24"/>
        </w:rPr>
      </w:pPr>
      <w:r w:rsidRPr="002D6060">
        <w:rPr>
          <w:bCs/>
          <w:szCs w:val="24"/>
        </w:rPr>
        <w:t>vienašališkai NMA iniciatyva, raštu apie tai pranešus Paslaugų teikėjui prieš 60 (šešiasdešimt) kalendorinių dienų;</w:t>
      </w:r>
    </w:p>
    <w:p w14:paraId="2103615E" w14:textId="106EACF7" w:rsidR="00524F66" w:rsidRPr="002D6060" w:rsidRDefault="00524F66" w:rsidP="00514970">
      <w:pPr>
        <w:pStyle w:val="ListParagraph"/>
        <w:widowControl w:val="0"/>
        <w:numPr>
          <w:ilvl w:val="1"/>
          <w:numId w:val="58"/>
        </w:numPr>
        <w:tabs>
          <w:tab w:val="left" w:pos="0"/>
          <w:tab w:val="left" w:pos="993"/>
          <w:tab w:val="left" w:pos="1276"/>
          <w:tab w:val="left" w:pos="1418"/>
        </w:tabs>
        <w:ind w:left="0" w:firstLine="709"/>
        <w:outlineLvl w:val="1"/>
        <w:rPr>
          <w:bCs/>
          <w:szCs w:val="24"/>
        </w:rPr>
      </w:pPr>
      <w:r w:rsidRPr="002D6060">
        <w:rPr>
          <w:bCs/>
          <w:szCs w:val="24"/>
        </w:rPr>
        <w:t xml:space="preserve">vienašališkai Paslaugų teikėjo iniciatyva, raštu apie tai pranešus NMA prieš 90 (devyniasdešimt) kalendorinių dienų. Jei Paslaugų teikėjas </w:t>
      </w:r>
      <w:r w:rsidRPr="002D6060">
        <w:rPr>
          <w:rFonts w:eastAsia="Calibri"/>
          <w:bCs/>
          <w:szCs w:val="24"/>
        </w:rPr>
        <w:t xml:space="preserve">vienašališkai nutraukia Sutartį </w:t>
      </w:r>
      <w:r w:rsidRPr="002D6060">
        <w:rPr>
          <w:rFonts w:eastAsia="Calibri"/>
          <w:bCs/>
          <w:szCs w:val="24"/>
        </w:rPr>
        <w:lastRenderedPageBreak/>
        <w:t xml:space="preserve">nesilaikydamas šiame papunktyje nustatyto pranešimo termino, Paslaugų teikėjas </w:t>
      </w:r>
      <w:r w:rsidRPr="002D6060">
        <w:rPr>
          <w:color w:val="000000"/>
          <w:szCs w:val="24"/>
        </w:rPr>
        <w:t xml:space="preserve">NMA reikalavimu privalo sumokėti </w:t>
      </w:r>
      <w:r w:rsidR="00811640" w:rsidRPr="002D6060">
        <w:rPr>
          <w:color w:val="000000"/>
          <w:szCs w:val="24"/>
        </w:rPr>
        <w:t>20</w:t>
      </w:r>
      <w:r w:rsidRPr="002D6060">
        <w:rPr>
          <w:color w:val="000000"/>
          <w:szCs w:val="24"/>
        </w:rPr>
        <w:t xml:space="preserve"> 000 EUR (</w:t>
      </w:r>
      <w:r w:rsidR="00811640" w:rsidRPr="002D6060">
        <w:rPr>
          <w:color w:val="000000"/>
          <w:szCs w:val="24"/>
        </w:rPr>
        <w:t xml:space="preserve">dvidešimt </w:t>
      </w:r>
      <w:r w:rsidRPr="002D6060">
        <w:rPr>
          <w:color w:val="000000"/>
          <w:szCs w:val="24"/>
        </w:rPr>
        <w:t>tūkstančių eurų) baudą.</w:t>
      </w:r>
    </w:p>
    <w:p w14:paraId="19BB2425" w14:textId="77777777" w:rsidR="00524F66" w:rsidRPr="002D6060" w:rsidRDefault="00524F66" w:rsidP="00514970">
      <w:pPr>
        <w:pStyle w:val="ListParagraph"/>
        <w:widowControl w:val="0"/>
        <w:numPr>
          <w:ilvl w:val="0"/>
          <w:numId w:val="58"/>
        </w:numPr>
        <w:tabs>
          <w:tab w:val="left" w:pos="0"/>
          <w:tab w:val="left" w:pos="993"/>
          <w:tab w:val="left" w:pos="1134"/>
        </w:tabs>
        <w:ind w:left="0" w:firstLine="709"/>
        <w:rPr>
          <w:bCs/>
          <w:szCs w:val="24"/>
        </w:rPr>
      </w:pPr>
      <w:r w:rsidRPr="002D6060">
        <w:rPr>
          <w:bCs/>
          <w:szCs w:val="24"/>
        </w:rPr>
        <w:t>Sutarties nutraukimas neatleidžia Šalių nuo tinkamo sutartinių įsipareigojimų, buvusių iki jos nutraukimo, įvykdymo.</w:t>
      </w:r>
    </w:p>
    <w:p w14:paraId="0072D3C1" w14:textId="77777777" w:rsidR="00524F66" w:rsidRPr="002D6060" w:rsidRDefault="00524F66" w:rsidP="00524F66">
      <w:pPr>
        <w:widowControl w:val="0"/>
        <w:tabs>
          <w:tab w:val="left" w:pos="1134"/>
        </w:tabs>
        <w:ind w:firstLine="720"/>
        <w:jc w:val="center"/>
        <w:rPr>
          <w:b/>
          <w:caps/>
          <w:szCs w:val="24"/>
        </w:rPr>
      </w:pPr>
    </w:p>
    <w:p w14:paraId="50323235" w14:textId="2B33BAA0" w:rsidR="00524F66" w:rsidRPr="002D6060" w:rsidRDefault="00524F66" w:rsidP="00871A09">
      <w:pPr>
        <w:widowControl w:val="0"/>
        <w:tabs>
          <w:tab w:val="left" w:pos="1134"/>
        </w:tabs>
        <w:jc w:val="center"/>
        <w:rPr>
          <w:b/>
          <w:caps/>
          <w:szCs w:val="24"/>
        </w:rPr>
      </w:pPr>
      <w:r w:rsidRPr="002D6060">
        <w:rPr>
          <w:b/>
          <w:caps/>
          <w:szCs w:val="24"/>
        </w:rPr>
        <w:t>XI. Atsakingi už Sutarties vykdymą asmenys ir pranešimŲ SIUNTIMAS</w:t>
      </w:r>
    </w:p>
    <w:p w14:paraId="30BD03B5" w14:textId="77777777" w:rsidR="00524F66" w:rsidRPr="002D6060" w:rsidRDefault="00524F66" w:rsidP="00524F66">
      <w:pPr>
        <w:widowControl w:val="0"/>
        <w:tabs>
          <w:tab w:val="left" w:pos="851"/>
        </w:tabs>
        <w:ind w:firstLine="720"/>
        <w:rPr>
          <w:szCs w:val="24"/>
        </w:rPr>
      </w:pPr>
    </w:p>
    <w:p w14:paraId="5E43FDA2" w14:textId="6A165ECD" w:rsidR="00524F66" w:rsidRPr="002D6060" w:rsidRDefault="00524F66" w:rsidP="00514970">
      <w:pPr>
        <w:numPr>
          <w:ilvl w:val="0"/>
          <w:numId w:val="58"/>
        </w:numPr>
        <w:tabs>
          <w:tab w:val="left" w:pos="1134"/>
        </w:tabs>
        <w:ind w:left="0" w:firstLine="851"/>
        <w:rPr>
          <w:szCs w:val="24"/>
        </w:rPr>
      </w:pPr>
      <w:r w:rsidRPr="002D6060">
        <w:rPr>
          <w:szCs w:val="24"/>
        </w:rPr>
        <w:t>NMA atstovas galintis priimti visus sprendimus, susijusius su šios Sutarties vykdymu, įgaliotas pasirašyti Aktą (-us)</w:t>
      </w:r>
      <w:r w:rsidR="009675F0" w:rsidRPr="002D6060">
        <w:rPr>
          <w:szCs w:val="24"/>
        </w:rPr>
        <w:t xml:space="preserve"> –</w:t>
      </w:r>
      <w:bookmarkStart w:id="8" w:name="_Hlk134692578"/>
      <w:r w:rsidR="009675F0" w:rsidRPr="002D6060">
        <w:t xml:space="preserve"> direktoriaus pavaduotojas Tomas Orlickas, tel. + 370 5 252 6791, el. paštas </w:t>
      </w:r>
      <w:hyperlink r:id="rId11" w:history="1">
        <w:r w:rsidR="009675F0" w:rsidRPr="002D6060">
          <w:rPr>
            <w:rStyle w:val="Hyperlink"/>
          </w:rPr>
          <w:t>tomas.orlickas@nma.lt</w:t>
        </w:r>
      </w:hyperlink>
      <w:bookmarkEnd w:id="8"/>
      <w:r w:rsidRPr="002D6060">
        <w:rPr>
          <w:szCs w:val="24"/>
        </w:rPr>
        <w:t xml:space="preserve">, </w:t>
      </w:r>
      <w:r w:rsidR="009675F0" w:rsidRPr="002D6060">
        <w:rPr>
          <w:szCs w:val="24"/>
        </w:rPr>
        <w:t xml:space="preserve">jo nesant – </w:t>
      </w:r>
      <w:r w:rsidR="009675F0" w:rsidRPr="002D6060">
        <w:t xml:space="preserve">Informacinių technologijų departamento direktorius Arūnas Daukša, tel. + 370 5 252 6715, el. paštas </w:t>
      </w:r>
      <w:hyperlink r:id="rId12" w:history="1">
        <w:r w:rsidR="009675F0" w:rsidRPr="002D6060">
          <w:rPr>
            <w:rStyle w:val="Hyperlink"/>
          </w:rPr>
          <w:t>arunas.dauksa@nma.lt</w:t>
        </w:r>
      </w:hyperlink>
      <w:r w:rsidR="009675F0" w:rsidRPr="002D6060">
        <w:t xml:space="preserve"> (</w:t>
      </w:r>
      <w:r w:rsidRPr="002D6060">
        <w:rPr>
          <w:szCs w:val="24"/>
        </w:rPr>
        <w:t>išskyrus šios Sutarties pakeitimą ir nutraukimą</w:t>
      </w:r>
      <w:r w:rsidR="009675F0" w:rsidRPr="002D6060">
        <w:rPr>
          <w:szCs w:val="24"/>
        </w:rPr>
        <w:t>).</w:t>
      </w:r>
    </w:p>
    <w:p w14:paraId="7166299B" w14:textId="50443286" w:rsidR="00524F66" w:rsidRPr="002D6060" w:rsidRDefault="00524F66" w:rsidP="00514970">
      <w:pPr>
        <w:numPr>
          <w:ilvl w:val="0"/>
          <w:numId w:val="58"/>
        </w:numPr>
        <w:tabs>
          <w:tab w:val="left" w:pos="1134"/>
        </w:tabs>
        <w:ind w:left="0" w:firstLine="851"/>
        <w:rPr>
          <w:szCs w:val="24"/>
        </w:rPr>
      </w:pPr>
      <w:bookmarkStart w:id="9" w:name="_Hlk134684976"/>
      <w:r w:rsidRPr="002D6060">
        <w:rPr>
          <w:szCs w:val="24"/>
        </w:rPr>
        <w:t>Už šios Sutarties vykdymo koordinavimą bei sutartinių įsipareigojimų vykdymą atsakingas NMA Sutarties koordinatorius –</w:t>
      </w:r>
      <w:r w:rsidR="00906C40" w:rsidRPr="002D6060">
        <w:rPr>
          <w:szCs w:val="24"/>
        </w:rPr>
        <w:t xml:space="preserve"> </w:t>
      </w:r>
      <w:r w:rsidR="00391254" w:rsidRPr="002D6060">
        <w:rPr>
          <w:rFonts w:eastAsiaTheme="minorHAnsi"/>
        </w:rPr>
        <w:t xml:space="preserve">Informacinių technologijų departamento Sistemų projektavimo skyriaus vyriausiasis specialistas Marius Stulginskas, tel. +370 5 252 6879, el. paštas </w:t>
      </w:r>
      <w:hyperlink r:id="rId13" w:history="1">
        <w:r w:rsidR="00391254" w:rsidRPr="002D6060">
          <w:rPr>
            <w:rStyle w:val="Hyperlink"/>
            <w:rFonts w:eastAsiaTheme="minorHAnsi"/>
            <w:color w:val="auto"/>
          </w:rPr>
          <w:t>marius.stulginskas@nma.lt</w:t>
        </w:r>
      </w:hyperlink>
      <w:r w:rsidR="00391254" w:rsidRPr="002D6060">
        <w:rPr>
          <w:rFonts w:eastAsiaTheme="minorHAnsi"/>
        </w:rPr>
        <w:t>,</w:t>
      </w:r>
      <w:hyperlink r:id="rId14" w:history="1"/>
      <w:r w:rsidRPr="002D6060">
        <w:rPr>
          <w:szCs w:val="24"/>
        </w:rPr>
        <w:t xml:space="preserve"> jo nesant –</w:t>
      </w:r>
      <w:r w:rsidR="00906C40" w:rsidRPr="002D6060">
        <w:rPr>
          <w:szCs w:val="24"/>
        </w:rPr>
        <w:t xml:space="preserve"> </w:t>
      </w:r>
      <w:r w:rsidR="00391254" w:rsidRPr="002D6060">
        <w:rPr>
          <w:rFonts w:eastAsiaTheme="minorHAnsi"/>
        </w:rPr>
        <w:t xml:space="preserve">Informacinių technologijų departamento Sistemų projektavimo skyriaus vyriausiasis specialistas Arnas Vaičeliūnas, tel. +370 5 205 4506, el. paštas </w:t>
      </w:r>
      <w:hyperlink r:id="rId15" w:history="1">
        <w:r w:rsidR="00391254" w:rsidRPr="002D6060">
          <w:rPr>
            <w:rStyle w:val="Hyperlink"/>
            <w:rFonts w:eastAsiaTheme="minorHAnsi"/>
            <w:color w:val="auto"/>
          </w:rPr>
          <w:t>arnas.vaiceliunas@nma.lt</w:t>
        </w:r>
      </w:hyperlink>
      <w:r w:rsidR="00391254" w:rsidRPr="002D6060">
        <w:rPr>
          <w:rFonts w:eastAsiaTheme="minorHAnsi"/>
        </w:rPr>
        <w:t xml:space="preserve">. </w:t>
      </w:r>
    </w:p>
    <w:bookmarkEnd w:id="9"/>
    <w:p w14:paraId="539303BA" w14:textId="792AE9D3" w:rsidR="003A235D" w:rsidRPr="002D6060" w:rsidRDefault="00524F66" w:rsidP="003A235D">
      <w:pPr>
        <w:numPr>
          <w:ilvl w:val="0"/>
          <w:numId w:val="58"/>
        </w:numPr>
        <w:tabs>
          <w:tab w:val="left" w:pos="1134"/>
        </w:tabs>
        <w:ind w:left="0" w:firstLine="851"/>
        <w:rPr>
          <w:szCs w:val="24"/>
        </w:rPr>
      </w:pPr>
      <w:r w:rsidRPr="002D6060">
        <w:rPr>
          <w:szCs w:val="24"/>
        </w:rPr>
        <w:t xml:space="preserve">Už šios Sutarties vykdymo koordinavimą bei sutartinių įsipareigojimų vykdymą atsakingas </w:t>
      </w:r>
      <w:r w:rsidR="00906C40" w:rsidRPr="002D6060">
        <w:rPr>
          <w:szCs w:val="24"/>
        </w:rPr>
        <w:t xml:space="preserve">Paslaugų tiekėjo </w:t>
      </w:r>
      <w:r w:rsidRPr="002D6060">
        <w:rPr>
          <w:szCs w:val="24"/>
        </w:rPr>
        <w:t>Sutarties koordinatorius –</w:t>
      </w:r>
      <w:r w:rsidR="003A235D" w:rsidRPr="002D6060">
        <w:rPr>
          <w:szCs w:val="24"/>
        </w:rPr>
        <w:t xml:space="preserve"> </w:t>
      </w:r>
      <w:r w:rsidR="008829CA">
        <w:rPr>
          <w:rFonts w:cstheme="minorHAnsi"/>
          <w:color w:val="000000" w:themeColor="text1"/>
          <w:szCs w:val="24"/>
        </w:rPr>
        <w:t>................................</w:t>
      </w:r>
      <w:r w:rsidR="003A235D" w:rsidRPr="002D6060">
        <w:rPr>
          <w:szCs w:val="24"/>
        </w:rPr>
        <w:t xml:space="preserve">, jo nesant – </w:t>
      </w:r>
      <w:r w:rsidR="008829CA">
        <w:rPr>
          <w:rFonts w:cstheme="minorHAnsi"/>
          <w:color w:val="000000" w:themeColor="text1"/>
          <w:szCs w:val="24"/>
        </w:rPr>
        <w:t>......................</w:t>
      </w:r>
      <w:r w:rsidR="003A235D" w:rsidRPr="002D6060">
        <w:rPr>
          <w:szCs w:val="24"/>
        </w:rPr>
        <w:t>.</w:t>
      </w:r>
    </w:p>
    <w:p w14:paraId="65550B44" w14:textId="73B06207" w:rsidR="00524F66" w:rsidRPr="002D6060" w:rsidRDefault="00906C40" w:rsidP="00514970">
      <w:pPr>
        <w:numPr>
          <w:ilvl w:val="0"/>
          <w:numId w:val="58"/>
        </w:numPr>
        <w:tabs>
          <w:tab w:val="left" w:pos="1134"/>
        </w:tabs>
        <w:ind w:left="0" w:firstLine="851"/>
        <w:rPr>
          <w:rStyle w:val="Hyperlink"/>
          <w:szCs w:val="24"/>
        </w:rPr>
      </w:pPr>
      <w:r w:rsidRPr="002D6060">
        <w:rPr>
          <w:szCs w:val="24"/>
        </w:rPr>
        <w:t>Paslaugų t</w:t>
      </w:r>
      <w:r w:rsidR="00524F66" w:rsidRPr="002D6060">
        <w:rPr>
          <w:szCs w:val="24"/>
        </w:rPr>
        <w:t>eikėjo atstovas, galintis priimti visus sprendimus, susijusius su šios Sutarties vykdymu, įgaliotas pasirašyti Aktą (-us), išskyrus šios Sutarties pakeitimą ir nutraukimą –</w:t>
      </w:r>
      <w:r w:rsidR="003A235D" w:rsidRPr="002D6060">
        <w:rPr>
          <w:szCs w:val="24"/>
        </w:rPr>
        <w:t xml:space="preserve"> </w:t>
      </w:r>
      <w:r w:rsidR="008829CA">
        <w:rPr>
          <w:rFonts w:cstheme="minorHAnsi"/>
          <w:color w:val="000000" w:themeColor="text1"/>
          <w:szCs w:val="24"/>
        </w:rPr>
        <w:t>.................</w:t>
      </w:r>
      <w:r w:rsidR="003A235D" w:rsidRPr="002D6060">
        <w:rPr>
          <w:szCs w:val="24"/>
        </w:rPr>
        <w:t xml:space="preserve">, jo nesant – </w:t>
      </w:r>
      <w:r w:rsidR="008829CA">
        <w:rPr>
          <w:rFonts w:cstheme="minorHAnsi"/>
          <w:color w:val="000000" w:themeColor="text1"/>
          <w:szCs w:val="24"/>
        </w:rPr>
        <w:t>.....................</w:t>
      </w:r>
      <w:r w:rsidR="00524F66" w:rsidRPr="002D6060">
        <w:rPr>
          <w:szCs w:val="24"/>
        </w:rPr>
        <w:t xml:space="preserve"> </w:t>
      </w:r>
    </w:p>
    <w:p w14:paraId="0A9E2A84" w14:textId="77777777" w:rsidR="00524F66" w:rsidRPr="002D6060" w:rsidRDefault="00524F66" w:rsidP="00514970">
      <w:pPr>
        <w:pStyle w:val="ListParagraph"/>
        <w:widowControl w:val="0"/>
        <w:numPr>
          <w:ilvl w:val="0"/>
          <w:numId w:val="58"/>
        </w:numPr>
        <w:tabs>
          <w:tab w:val="left" w:pos="0"/>
          <w:tab w:val="left" w:pos="1134"/>
          <w:tab w:val="left" w:pos="1276"/>
        </w:tabs>
        <w:ind w:left="0" w:firstLine="851"/>
        <w:rPr>
          <w:bCs/>
          <w:szCs w:val="24"/>
        </w:rPr>
      </w:pPr>
      <w:r w:rsidRPr="002D6060">
        <w:rPr>
          <w:bCs/>
          <w:szCs w:val="24"/>
        </w:rPr>
        <w:t>Šalys įsipareigoja ne vėliau kaip prieš 5 (penkias) darbo dienas raštu pranešti viena kitai apie atsakingų už Sutartį asmenų, nurodytų šios sutarties 42 - 45 punktuose, pasikeitimą.</w:t>
      </w:r>
    </w:p>
    <w:p w14:paraId="70D1B243" w14:textId="4224A98A" w:rsidR="00524F66" w:rsidRPr="002D6060" w:rsidRDefault="00524F66" w:rsidP="00514970">
      <w:pPr>
        <w:widowControl w:val="0"/>
        <w:numPr>
          <w:ilvl w:val="0"/>
          <w:numId w:val="58"/>
        </w:numPr>
        <w:tabs>
          <w:tab w:val="left" w:pos="0"/>
          <w:tab w:val="left" w:pos="1134"/>
        </w:tabs>
        <w:ind w:left="0" w:firstLine="851"/>
        <w:rPr>
          <w:bCs/>
          <w:szCs w:val="24"/>
        </w:rPr>
      </w:pPr>
      <w:r w:rsidRPr="002D6060">
        <w:rPr>
          <w:szCs w:val="24"/>
        </w:rPr>
        <w:t xml:space="preserve">Visi </w:t>
      </w:r>
      <w:smartTag w:uri="schemas-tilde-lt/tildestengine" w:element="templates">
        <w:smartTagPr>
          <w:attr w:name="text" w:val="pranešimai"/>
          <w:attr w:name="id" w:val="-1"/>
          <w:attr w:name="baseform" w:val="pranešim|as"/>
        </w:smartTagPr>
        <w:r w:rsidRPr="002D6060">
          <w:rPr>
            <w:szCs w:val="24"/>
          </w:rPr>
          <w:t>pranešimai</w:t>
        </w:r>
      </w:smartTag>
      <w:r w:rsidRPr="002D6060">
        <w:rPr>
          <w:szCs w:val="24"/>
        </w:rPr>
        <w:t xml:space="preserve"> ir kita informacija, kuria keičiasi Šalys pagal Sutartį, turi būti rašytiniai. </w:t>
      </w:r>
      <w:smartTag w:uri="schemas-tilde-lt/tildestengine" w:element="templates">
        <w:smartTagPr>
          <w:attr w:name="text" w:val="pranešimai"/>
          <w:attr w:name="id" w:val="-1"/>
          <w:attr w:name="baseform" w:val="pranešim|as"/>
        </w:smartTagPr>
        <w:r w:rsidRPr="002D6060">
          <w:rPr>
            <w:szCs w:val="24"/>
          </w:rPr>
          <w:t>Pranešimai</w:t>
        </w:r>
      </w:smartTag>
      <w:r w:rsidRPr="002D6060">
        <w:rPr>
          <w:szCs w:val="24"/>
        </w:rPr>
        <w:t xml:space="preserve"> </w:t>
      </w:r>
      <w:r w:rsidRPr="002D6060">
        <w:rPr>
          <w:bCs/>
          <w:szCs w:val="24"/>
        </w:rPr>
        <w:t>laikomi</w:t>
      </w:r>
      <w:r w:rsidRPr="002D6060">
        <w:rPr>
          <w:szCs w:val="24"/>
        </w:rPr>
        <w:t xml:space="preserve"> tinkamai įteiktais, jei įteikiami asmeniškai, atsiunčiami naudojantis kurjerių paslaugomis, registruotu paštu, faksu ar el. paštu. </w:t>
      </w:r>
    </w:p>
    <w:p w14:paraId="6CECD1BA" w14:textId="19E29191" w:rsidR="00CE39E9" w:rsidRPr="002D6060" w:rsidRDefault="00CE39E9" w:rsidP="00524F66">
      <w:pPr>
        <w:tabs>
          <w:tab w:val="left" w:pos="851"/>
          <w:tab w:val="left" w:pos="1134"/>
        </w:tabs>
        <w:ind w:firstLine="720"/>
        <w:rPr>
          <w:szCs w:val="24"/>
        </w:rPr>
      </w:pPr>
    </w:p>
    <w:p w14:paraId="78F3B170" w14:textId="77777777" w:rsidR="00CE39E9" w:rsidRPr="002D6060" w:rsidRDefault="00CE39E9" w:rsidP="00514970">
      <w:pPr>
        <w:keepNext/>
        <w:numPr>
          <w:ilvl w:val="0"/>
          <w:numId w:val="60"/>
        </w:numPr>
        <w:jc w:val="center"/>
        <w:outlineLvl w:val="3"/>
        <w:rPr>
          <w:b/>
          <w:iCs/>
          <w:szCs w:val="24"/>
        </w:rPr>
      </w:pPr>
      <w:bookmarkStart w:id="10" w:name="_Hlk117055917"/>
      <w:r w:rsidRPr="002D6060">
        <w:rPr>
          <w:b/>
          <w:bCs/>
        </w:rPr>
        <w:t>APLINKOSAUGOS REIKALAVIMAI</w:t>
      </w:r>
    </w:p>
    <w:p w14:paraId="37EAFDC4" w14:textId="77777777" w:rsidR="00CE39E9" w:rsidRPr="002D6060" w:rsidRDefault="00CE39E9" w:rsidP="00CE39E9">
      <w:pPr>
        <w:pStyle w:val="ListParagraph"/>
        <w:ind w:left="180"/>
      </w:pPr>
    </w:p>
    <w:p w14:paraId="4D160738" w14:textId="23F72498" w:rsidR="00CE39E9" w:rsidRPr="002D6060" w:rsidRDefault="00563BBD" w:rsidP="00563BBD">
      <w:pPr>
        <w:ind w:firstLine="851"/>
      </w:pPr>
      <w:r w:rsidRPr="002D6060">
        <w:t>4</w:t>
      </w:r>
      <w:r w:rsidR="00790332" w:rsidRPr="002D6060">
        <w:t>8</w:t>
      </w:r>
      <w:r w:rsidRPr="002D6060">
        <w:t xml:space="preserve">. </w:t>
      </w:r>
      <w:r w:rsidR="00CE39E9" w:rsidRPr="002D6060">
        <w:t xml:space="preserve">Paslaugų pirkimui taikomas Lietuvos Respublikos aplinkos ministro 2011 m. birželio 28 d. įsakymo Nr. D1-508 „Dėl Aplinkos apsaugos kriterijų taikymo, vykdant žaliuosius pirkimus, tvarkos aprašo patvirtinimo“ 4.4.3 papunktis. </w:t>
      </w:r>
    </w:p>
    <w:bookmarkEnd w:id="10"/>
    <w:p w14:paraId="5080D18B" w14:textId="77777777" w:rsidR="00CE39E9" w:rsidRPr="002D6060" w:rsidRDefault="00CE39E9" w:rsidP="00524F66">
      <w:pPr>
        <w:tabs>
          <w:tab w:val="left" w:pos="851"/>
          <w:tab w:val="left" w:pos="1134"/>
        </w:tabs>
        <w:ind w:firstLine="720"/>
        <w:rPr>
          <w:b/>
          <w:bCs/>
          <w:caps/>
          <w:szCs w:val="24"/>
        </w:rPr>
      </w:pPr>
    </w:p>
    <w:p w14:paraId="0F72DC9C" w14:textId="1844EE30" w:rsidR="00524F66" w:rsidRPr="002D6060" w:rsidRDefault="00524F66" w:rsidP="001A3F1B">
      <w:pPr>
        <w:widowControl w:val="0"/>
        <w:tabs>
          <w:tab w:val="left" w:pos="0"/>
        </w:tabs>
        <w:jc w:val="center"/>
        <w:rPr>
          <w:b/>
          <w:bCs/>
          <w:caps/>
          <w:szCs w:val="24"/>
        </w:rPr>
      </w:pPr>
      <w:r w:rsidRPr="002D6060">
        <w:rPr>
          <w:b/>
          <w:bCs/>
          <w:caps/>
          <w:szCs w:val="24"/>
        </w:rPr>
        <w:t>XI</w:t>
      </w:r>
      <w:r w:rsidR="00CE39E9" w:rsidRPr="002D6060">
        <w:rPr>
          <w:b/>
          <w:bCs/>
          <w:caps/>
          <w:szCs w:val="24"/>
        </w:rPr>
        <w:t>I</w:t>
      </w:r>
      <w:r w:rsidRPr="002D6060">
        <w:rPr>
          <w:b/>
          <w:bCs/>
          <w:caps/>
          <w:szCs w:val="24"/>
        </w:rPr>
        <w:t>I. Kitos sĄLYGOS</w:t>
      </w:r>
    </w:p>
    <w:p w14:paraId="44861068" w14:textId="77777777" w:rsidR="00524F66" w:rsidRPr="002D6060" w:rsidRDefault="00524F66" w:rsidP="00524F66">
      <w:pPr>
        <w:widowControl w:val="0"/>
        <w:tabs>
          <w:tab w:val="left" w:pos="0"/>
          <w:tab w:val="left" w:pos="2580"/>
        </w:tabs>
        <w:ind w:firstLine="720"/>
        <w:rPr>
          <w:bCs/>
          <w:szCs w:val="24"/>
        </w:rPr>
      </w:pPr>
    </w:p>
    <w:p w14:paraId="66304769" w14:textId="77777777" w:rsidR="00524F66" w:rsidRPr="002D6060" w:rsidRDefault="00524F66" w:rsidP="00790332">
      <w:pPr>
        <w:pStyle w:val="ListParagraph"/>
        <w:numPr>
          <w:ilvl w:val="0"/>
          <w:numId w:val="61"/>
        </w:numPr>
        <w:tabs>
          <w:tab w:val="left" w:pos="1134"/>
        </w:tabs>
        <w:ind w:left="0" w:firstLine="709"/>
        <w:rPr>
          <w:szCs w:val="24"/>
        </w:rPr>
      </w:pPr>
      <w:bookmarkStart w:id="11" w:name="_Hlk126912453"/>
      <w:r w:rsidRPr="002D6060">
        <w:rPr>
          <w:szCs w:val="24"/>
        </w:rPr>
        <w:t>Sutarties sąlygos Sutarties galiojimo laikotarpiu gali būti keičiamos Viešųjų pirkimų įstatymo 89 straipsnyje nustatyta tvarka. Visi Sutarties pakeitimai ar papildymai yra neatsiejami nuo šios Sutarties ir galioja, jeigu jie pasirašyti NMA ir Paslaugų teikėjo</w:t>
      </w:r>
      <w:bookmarkEnd w:id="11"/>
      <w:r w:rsidRPr="002D6060">
        <w:rPr>
          <w:szCs w:val="24"/>
        </w:rPr>
        <w:t>.</w:t>
      </w:r>
    </w:p>
    <w:p w14:paraId="65307AFB" w14:textId="25006380" w:rsidR="00524F66" w:rsidRPr="002D6060" w:rsidRDefault="00524F66" w:rsidP="00514970">
      <w:pPr>
        <w:pStyle w:val="ListParagraph"/>
        <w:numPr>
          <w:ilvl w:val="0"/>
          <w:numId w:val="61"/>
        </w:numPr>
        <w:tabs>
          <w:tab w:val="left" w:pos="1134"/>
        </w:tabs>
        <w:ind w:left="0" w:firstLine="709"/>
        <w:rPr>
          <w:szCs w:val="24"/>
        </w:rPr>
      </w:pPr>
      <w:r w:rsidRPr="002D6060">
        <w:t>Šalys privalo iš anksto viena kitai pranešti apie jų rekvizitų, nurodytų Sutarties XI</w:t>
      </w:r>
      <w:r w:rsidR="00563BBD" w:rsidRPr="002D6060">
        <w:t>V</w:t>
      </w:r>
      <w:r w:rsidRPr="002D6060">
        <w:t xml:space="preserve"> skyriuje „Šalių rekvizitai“, pasikeitimą. Šalis, neįvykdžiusi šio reikalavimo, negali reikšti pretenzijų ar atsikirtimų, jog kitos Šalies veiksmai, atlikti pagal paskutinius jai žinomus duomenis, neatitinka Sutarties sąlygų arba, jog ji negavo pranešimų, siųstų pagal šiuos duomenis.</w:t>
      </w:r>
    </w:p>
    <w:p w14:paraId="0FEAE859" w14:textId="758C4A98" w:rsidR="00524F66" w:rsidRPr="002D6060" w:rsidRDefault="00524F66" w:rsidP="00514970">
      <w:pPr>
        <w:numPr>
          <w:ilvl w:val="0"/>
          <w:numId w:val="61"/>
        </w:numPr>
        <w:tabs>
          <w:tab w:val="left" w:pos="0"/>
          <w:tab w:val="left" w:pos="851"/>
          <w:tab w:val="left" w:pos="1134"/>
        </w:tabs>
        <w:ind w:left="0" w:firstLine="709"/>
        <w:contextualSpacing/>
        <w:rPr>
          <w:szCs w:val="24"/>
        </w:rPr>
      </w:pPr>
      <w:r w:rsidRPr="002D6060">
        <w:rPr>
          <w:szCs w:val="24"/>
        </w:rPr>
        <w:t xml:space="preserve">Sutarčiai vykdyti pasitelkiami šie subtiekėjai: </w:t>
      </w:r>
      <w:r w:rsidRPr="002D6060">
        <w:rPr>
          <w:b/>
          <w:bCs/>
          <w:i/>
          <w:szCs w:val="24"/>
        </w:rPr>
        <w:t>nėra</w:t>
      </w:r>
      <w:r w:rsidRPr="002D6060">
        <w:rPr>
          <w:iCs/>
          <w:szCs w:val="24"/>
        </w:rPr>
        <w:t>.</w:t>
      </w:r>
    </w:p>
    <w:p w14:paraId="41E046CB" w14:textId="77777777" w:rsidR="00524F66" w:rsidRPr="002D6060" w:rsidRDefault="00524F66" w:rsidP="00514970">
      <w:pPr>
        <w:numPr>
          <w:ilvl w:val="0"/>
          <w:numId w:val="61"/>
        </w:numPr>
        <w:tabs>
          <w:tab w:val="left" w:pos="0"/>
          <w:tab w:val="left" w:pos="851"/>
          <w:tab w:val="left" w:pos="1134"/>
          <w:tab w:val="left" w:pos="1276"/>
        </w:tabs>
        <w:ind w:left="0" w:firstLine="709"/>
        <w:contextualSpacing/>
        <w:rPr>
          <w:szCs w:val="24"/>
        </w:rPr>
      </w:pPr>
      <w:r w:rsidRPr="002D6060">
        <w:rPr>
          <w:szCs w:val="24"/>
        </w:rPr>
        <w:t>Subtiekėjų keitimas vietomis tarp Sutartyje numatytų subtiekėjų ar didesnės (mažesnės) Paslaugų dalies, negu buvo suderinta, perdavimas kitam Sutartyje numatytam subtiekėjui galimas tik tam Paslaugų kiekiui, kurį Paslaugų teikėjas pasiūlyme buvo numatęs perduoti subtiekėjams ir tik gavus NMA sutikimą.</w:t>
      </w:r>
    </w:p>
    <w:p w14:paraId="5408B6E2" w14:textId="77777777" w:rsidR="00524F66" w:rsidRPr="002D6060" w:rsidRDefault="00524F66" w:rsidP="00514970">
      <w:pPr>
        <w:numPr>
          <w:ilvl w:val="0"/>
          <w:numId w:val="61"/>
        </w:numPr>
        <w:tabs>
          <w:tab w:val="left" w:pos="0"/>
          <w:tab w:val="left" w:pos="851"/>
          <w:tab w:val="left" w:pos="1134"/>
          <w:tab w:val="left" w:pos="1276"/>
        </w:tabs>
        <w:ind w:left="0" w:firstLine="709"/>
        <w:rPr>
          <w:szCs w:val="24"/>
        </w:rPr>
      </w:pPr>
      <w:r w:rsidRPr="002D6060">
        <w:rPr>
          <w:szCs w:val="24"/>
        </w:rPr>
        <w:t>Sutarties galiojimo metu papildomų subtiekėjų pasitelkimas arba Sutartyje numatytų subtiekėjų atsisakymas galimas, tik gavus NMA sutikimą ir esant vienai iš priežasčių:</w:t>
      </w:r>
    </w:p>
    <w:p w14:paraId="6D5CCD79" w14:textId="77777777" w:rsidR="00524F66" w:rsidRPr="002D6060" w:rsidRDefault="00524F66" w:rsidP="00514970">
      <w:pPr>
        <w:pStyle w:val="ListParagraph"/>
        <w:numPr>
          <w:ilvl w:val="1"/>
          <w:numId w:val="61"/>
        </w:numPr>
        <w:tabs>
          <w:tab w:val="left" w:pos="0"/>
          <w:tab w:val="left" w:pos="851"/>
          <w:tab w:val="left" w:pos="1134"/>
        </w:tabs>
        <w:ind w:left="0" w:firstLine="709"/>
        <w:rPr>
          <w:szCs w:val="24"/>
        </w:rPr>
      </w:pPr>
      <w:r w:rsidRPr="002D6060">
        <w:rPr>
          <w:szCs w:val="24"/>
        </w:rPr>
        <w:t>Sutartyje numatytas subtiekėjas yra likviduojamas, bankrutavęs arba jam yra iškelta bankroto byla;</w:t>
      </w:r>
    </w:p>
    <w:p w14:paraId="1C437ED7" w14:textId="77777777" w:rsidR="00524F66" w:rsidRPr="002D6060" w:rsidRDefault="00524F66" w:rsidP="00514970">
      <w:pPr>
        <w:pStyle w:val="ListParagraph"/>
        <w:numPr>
          <w:ilvl w:val="1"/>
          <w:numId w:val="61"/>
        </w:numPr>
        <w:tabs>
          <w:tab w:val="left" w:pos="0"/>
          <w:tab w:val="left" w:pos="851"/>
          <w:tab w:val="left" w:pos="1134"/>
        </w:tabs>
        <w:ind w:left="0" w:firstLine="709"/>
        <w:rPr>
          <w:szCs w:val="24"/>
        </w:rPr>
      </w:pPr>
      <w:r w:rsidRPr="002D6060">
        <w:rPr>
          <w:szCs w:val="24"/>
        </w:rPr>
        <w:t>subtiekėjas Paslaugų teikėjui atsisako teikti jam Sutartyje numatytą Paslaugų dalį;</w:t>
      </w:r>
    </w:p>
    <w:p w14:paraId="6465B686" w14:textId="77777777" w:rsidR="00524F66" w:rsidRPr="002D6060" w:rsidRDefault="00524F66" w:rsidP="00514970">
      <w:pPr>
        <w:pStyle w:val="ListParagraph"/>
        <w:numPr>
          <w:ilvl w:val="1"/>
          <w:numId w:val="61"/>
        </w:numPr>
        <w:tabs>
          <w:tab w:val="left" w:pos="0"/>
          <w:tab w:val="left" w:pos="851"/>
          <w:tab w:val="left" w:pos="1134"/>
        </w:tabs>
        <w:ind w:left="0" w:firstLine="709"/>
        <w:rPr>
          <w:szCs w:val="24"/>
        </w:rPr>
      </w:pPr>
      <w:r w:rsidRPr="002D6060">
        <w:rPr>
          <w:szCs w:val="24"/>
        </w:rPr>
        <w:lastRenderedPageBreak/>
        <w:t>siekiant tinkamai ir laiku įvykdyti Sutartį dėl pagrįstų aplinkybių būtina padidinti Paslaugų teikimo spartą.</w:t>
      </w:r>
    </w:p>
    <w:p w14:paraId="2D182A44" w14:textId="1EE7AA66" w:rsidR="00524F66" w:rsidRPr="002D6060" w:rsidRDefault="00524F66" w:rsidP="00514970">
      <w:pPr>
        <w:pStyle w:val="ListParagraph"/>
        <w:numPr>
          <w:ilvl w:val="0"/>
          <w:numId w:val="61"/>
        </w:numPr>
        <w:tabs>
          <w:tab w:val="left" w:pos="0"/>
          <w:tab w:val="left" w:pos="851"/>
          <w:tab w:val="left" w:pos="1134"/>
          <w:tab w:val="left" w:pos="1276"/>
        </w:tabs>
        <w:ind w:left="0" w:firstLine="709"/>
        <w:rPr>
          <w:szCs w:val="24"/>
        </w:rPr>
      </w:pPr>
      <w:r w:rsidRPr="002D6060">
        <w:rPr>
          <w:szCs w:val="24"/>
        </w:rPr>
        <w:t>Sutarties 5</w:t>
      </w:r>
      <w:r w:rsidR="00790332" w:rsidRPr="002D6060">
        <w:rPr>
          <w:szCs w:val="24"/>
        </w:rPr>
        <w:t>2</w:t>
      </w:r>
      <w:r w:rsidRPr="002D6060">
        <w:rPr>
          <w:szCs w:val="24"/>
        </w:rPr>
        <w:t xml:space="preserve"> ir 5</w:t>
      </w:r>
      <w:r w:rsidR="00790332" w:rsidRPr="002D6060">
        <w:rPr>
          <w:szCs w:val="24"/>
        </w:rPr>
        <w:t>3</w:t>
      </w:r>
      <w:r w:rsidRPr="002D6060">
        <w:rPr>
          <w:szCs w:val="24"/>
        </w:rPr>
        <w:t xml:space="preserve"> punktuose nurodytais atvejais NMA pateikiamas pagrįstas prašymas, pridedant jį pagrindžiančius dokumentus. Subtiekėjas gali pradėti teikti Paslaugas, tik NMA gavus Paslaugų teikėjo sutikimą. </w:t>
      </w:r>
    </w:p>
    <w:p w14:paraId="131A48A6" w14:textId="6F527B46" w:rsidR="00524F66" w:rsidRPr="002D6060" w:rsidRDefault="00524F66" w:rsidP="00514970">
      <w:pPr>
        <w:numPr>
          <w:ilvl w:val="0"/>
          <w:numId w:val="61"/>
        </w:numPr>
        <w:tabs>
          <w:tab w:val="left" w:pos="0"/>
          <w:tab w:val="left" w:pos="851"/>
          <w:tab w:val="left" w:pos="1134"/>
        </w:tabs>
        <w:ind w:left="0" w:firstLine="709"/>
        <w:rPr>
          <w:szCs w:val="24"/>
        </w:rPr>
      </w:pPr>
      <w:r w:rsidRPr="002D6060">
        <w:rPr>
          <w:szCs w:val="24"/>
        </w:rPr>
        <w:t>Sutarties 5</w:t>
      </w:r>
      <w:r w:rsidR="00790332" w:rsidRPr="002D6060">
        <w:rPr>
          <w:szCs w:val="24"/>
        </w:rPr>
        <w:t>2</w:t>
      </w:r>
      <w:r w:rsidRPr="002D6060">
        <w:rPr>
          <w:szCs w:val="24"/>
        </w:rPr>
        <w:t xml:space="preserve"> ir 5</w:t>
      </w:r>
      <w:r w:rsidR="00790332" w:rsidRPr="002D6060">
        <w:rPr>
          <w:szCs w:val="24"/>
        </w:rPr>
        <w:t>3</w:t>
      </w:r>
      <w:r w:rsidRPr="002D6060">
        <w:rPr>
          <w:szCs w:val="24"/>
        </w:rPr>
        <w:t xml:space="preserve"> punktuose nurodytais atvejais naujas subtiekėjas privalo NMA pateikti dokumentus, įrodančius, </w:t>
      </w:r>
      <w:r w:rsidR="00510887" w:rsidRPr="002D6060">
        <w:rPr>
          <w:szCs w:val="24"/>
        </w:rPr>
        <w:t>kad jo kvalifikacija atitinka pirkimo dokumentuose nustatytus minimalius kvalifikacijos reikalavimus subteikėjams ir nėra naujo subteikėjo pašalinimo pagrindų.</w:t>
      </w:r>
    </w:p>
    <w:p w14:paraId="7261C8E4" w14:textId="77777777" w:rsidR="00524F66" w:rsidRPr="002D6060" w:rsidRDefault="00524F66" w:rsidP="00514970">
      <w:pPr>
        <w:widowControl w:val="0"/>
        <w:numPr>
          <w:ilvl w:val="0"/>
          <w:numId w:val="61"/>
        </w:numPr>
        <w:tabs>
          <w:tab w:val="left" w:pos="0"/>
          <w:tab w:val="left" w:pos="851"/>
          <w:tab w:val="left" w:pos="993"/>
          <w:tab w:val="left" w:pos="1134"/>
          <w:tab w:val="left" w:pos="1276"/>
        </w:tabs>
        <w:ind w:left="0" w:firstLine="709"/>
        <w:contextualSpacing/>
        <w:rPr>
          <w:szCs w:val="24"/>
        </w:rPr>
      </w:pPr>
      <w:r w:rsidRPr="002D6060">
        <w:rPr>
          <w:iCs/>
          <w:szCs w:val="24"/>
        </w:rPr>
        <w:t xml:space="preserve"> </w:t>
      </w:r>
      <w:r w:rsidRPr="002D6060">
        <w:rPr>
          <w:szCs w:val="24"/>
        </w:rPr>
        <w:t>Visus Šalių tarpusavio santykius, atsirandančius iš šios Sutarties ir neaptartus jos sąlygose, reglamentuoja Lietuvos Respublikos įstatymai ir kiti teisės aktai.</w:t>
      </w:r>
    </w:p>
    <w:p w14:paraId="2C64C2B3" w14:textId="77777777" w:rsidR="00524F66" w:rsidRPr="002D6060" w:rsidRDefault="00524F66" w:rsidP="00514970">
      <w:pPr>
        <w:widowControl w:val="0"/>
        <w:numPr>
          <w:ilvl w:val="0"/>
          <w:numId w:val="61"/>
        </w:numPr>
        <w:tabs>
          <w:tab w:val="left" w:pos="0"/>
          <w:tab w:val="left" w:pos="851"/>
          <w:tab w:val="left" w:pos="993"/>
          <w:tab w:val="left" w:pos="1134"/>
        </w:tabs>
        <w:ind w:left="0" w:firstLine="709"/>
        <w:rPr>
          <w:szCs w:val="24"/>
        </w:rPr>
      </w:pPr>
      <w:r w:rsidRPr="002D6060">
        <w:rPr>
          <w:szCs w:val="24"/>
        </w:rPr>
        <w:t>Sutartis sudaryta vadovaujantis Lietuvos Respublikos teise. Visi tarp Šalių iš šios Sutarties kilę ir / ar susiję su jos aiškinimu ir vykdymu ginčai ar nesutarimai sprendžiami derybų būdu, o jeigu nepavyksta susitarti per 30 (trisdešimt) kalendorinių dienų, – Lietuvos Respublikos teisės aktų nustatyta tvarka.</w:t>
      </w:r>
    </w:p>
    <w:p w14:paraId="308E07D9" w14:textId="77777777" w:rsidR="00524F66" w:rsidRPr="002D6060" w:rsidRDefault="00524F66" w:rsidP="00514970">
      <w:pPr>
        <w:widowControl w:val="0"/>
        <w:numPr>
          <w:ilvl w:val="0"/>
          <w:numId w:val="61"/>
        </w:numPr>
        <w:tabs>
          <w:tab w:val="left" w:pos="0"/>
          <w:tab w:val="left" w:pos="851"/>
          <w:tab w:val="left" w:pos="993"/>
          <w:tab w:val="left" w:pos="1134"/>
        </w:tabs>
        <w:ind w:left="0" w:firstLine="709"/>
        <w:rPr>
          <w:szCs w:val="24"/>
        </w:rPr>
      </w:pPr>
      <w:r w:rsidRPr="002D6060">
        <w:rPr>
          <w:szCs w:val="24"/>
        </w:rPr>
        <w:t>Sutartis sudaryta 2 (dviem) vienodą teisinę galią turinčiais egzemplioriais – po vieną kiekvienai Šaliai.</w:t>
      </w:r>
    </w:p>
    <w:p w14:paraId="53CFD9DC" w14:textId="77777777" w:rsidR="00524F66" w:rsidRPr="002D6060" w:rsidRDefault="00524F66" w:rsidP="00514970">
      <w:pPr>
        <w:numPr>
          <w:ilvl w:val="0"/>
          <w:numId w:val="61"/>
        </w:numPr>
        <w:tabs>
          <w:tab w:val="left" w:pos="0"/>
          <w:tab w:val="left" w:pos="851"/>
          <w:tab w:val="left" w:pos="992"/>
          <w:tab w:val="left" w:pos="1134"/>
          <w:tab w:val="left" w:pos="1276"/>
          <w:tab w:val="left" w:pos="1418"/>
          <w:tab w:val="left" w:pos="1701"/>
          <w:tab w:val="left" w:pos="1985"/>
        </w:tabs>
        <w:ind w:left="0" w:firstLine="709"/>
        <w:contextualSpacing/>
        <w:rPr>
          <w:szCs w:val="24"/>
        </w:rPr>
      </w:pPr>
      <w:r w:rsidRPr="002D6060">
        <w:rPr>
          <w:szCs w:val="24"/>
        </w:rPr>
        <w:t>Pirkimo dokumentai, Paslaugų teikėjo pasiūlymas ir šios Sutarties priedai yra neatskiriama Sutarties dalis.</w:t>
      </w:r>
    </w:p>
    <w:p w14:paraId="67E5B871" w14:textId="77777777" w:rsidR="00524F66" w:rsidRPr="002D6060" w:rsidRDefault="00524F66" w:rsidP="00514970">
      <w:pPr>
        <w:numPr>
          <w:ilvl w:val="0"/>
          <w:numId w:val="61"/>
        </w:numPr>
        <w:tabs>
          <w:tab w:val="left" w:pos="0"/>
          <w:tab w:val="left" w:pos="851"/>
          <w:tab w:val="left" w:pos="992"/>
          <w:tab w:val="left" w:pos="1134"/>
          <w:tab w:val="left" w:pos="1276"/>
          <w:tab w:val="left" w:pos="1418"/>
          <w:tab w:val="left" w:pos="1701"/>
          <w:tab w:val="left" w:pos="1985"/>
        </w:tabs>
        <w:ind w:left="0" w:firstLine="709"/>
        <w:contextualSpacing/>
        <w:rPr>
          <w:szCs w:val="24"/>
        </w:rPr>
      </w:pPr>
      <w:r w:rsidRPr="002D6060">
        <w:rPr>
          <w:szCs w:val="24"/>
        </w:rPr>
        <w:t>Prie Sutarties pridedami šie priedai:</w:t>
      </w:r>
    </w:p>
    <w:p w14:paraId="72E1B9FD" w14:textId="21556A5C"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1" w:history="1">
        <w:r w:rsidR="00524F66" w:rsidRPr="002D6060">
          <w:rPr>
            <w:rStyle w:val="Hyperlink"/>
            <w:szCs w:val="24"/>
          </w:rPr>
          <w:t>1 priedas</w:t>
        </w:r>
      </w:hyperlink>
      <w:r w:rsidR="00524F66" w:rsidRPr="002D6060">
        <w:rPr>
          <w:szCs w:val="24"/>
        </w:rPr>
        <w:t xml:space="preserve"> „Techninė specifikacija“;</w:t>
      </w:r>
    </w:p>
    <w:p w14:paraId="58A9112D" w14:textId="64DDFD66"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2" w:history="1">
        <w:r w:rsidR="00524F66" w:rsidRPr="002D6060">
          <w:rPr>
            <w:rStyle w:val="Hyperlink"/>
            <w:szCs w:val="24"/>
          </w:rPr>
          <w:t>2 priedas</w:t>
        </w:r>
      </w:hyperlink>
      <w:r w:rsidR="00524F66" w:rsidRPr="002D6060">
        <w:rPr>
          <w:szCs w:val="24"/>
        </w:rPr>
        <w:t xml:space="preserve"> „Paslaugų perdavimo ir priėmimo aktas (forma)“;</w:t>
      </w:r>
    </w:p>
    <w:p w14:paraId="6904C556" w14:textId="7B6B37A5"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3" w:history="1">
        <w:r w:rsidR="00524F66" w:rsidRPr="002D6060">
          <w:rPr>
            <w:rStyle w:val="Hyperlink"/>
            <w:szCs w:val="24"/>
          </w:rPr>
          <w:t>3 priedas</w:t>
        </w:r>
      </w:hyperlink>
      <w:r w:rsidR="00524F66" w:rsidRPr="002D6060">
        <w:rPr>
          <w:szCs w:val="24"/>
        </w:rPr>
        <w:t xml:space="preserve"> „Prašymas suteikti prieigą (forma)“;</w:t>
      </w:r>
    </w:p>
    <w:p w14:paraId="771353D9" w14:textId="5B42A209"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4" w:history="1">
        <w:r w:rsidR="00524F66" w:rsidRPr="002D6060">
          <w:rPr>
            <w:rStyle w:val="Hyperlink"/>
            <w:szCs w:val="24"/>
          </w:rPr>
          <w:t>4 priedas</w:t>
        </w:r>
      </w:hyperlink>
      <w:r w:rsidR="00524F66" w:rsidRPr="002D6060">
        <w:rPr>
          <w:szCs w:val="24"/>
        </w:rPr>
        <w:t xml:space="preserve"> „Konfidencialumo pasižadėjimas (forma);</w:t>
      </w:r>
    </w:p>
    <w:p w14:paraId="3B84A358" w14:textId="264F1F18"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5" w:history="1">
        <w:r w:rsidR="00524F66" w:rsidRPr="002D6060">
          <w:rPr>
            <w:rStyle w:val="Hyperlink"/>
            <w:szCs w:val="24"/>
          </w:rPr>
          <w:t>5 priedas</w:t>
        </w:r>
      </w:hyperlink>
      <w:r w:rsidR="00524F66" w:rsidRPr="002D6060">
        <w:rPr>
          <w:szCs w:val="24"/>
        </w:rPr>
        <w:t xml:space="preserve"> „Ekspertų sąrašas“;</w:t>
      </w:r>
    </w:p>
    <w:p w14:paraId="6A7B3604" w14:textId="44689DCE" w:rsidR="00524F66" w:rsidRPr="002D6060" w:rsidRDefault="00E908F3" w:rsidP="00514970">
      <w:pPr>
        <w:pStyle w:val="ListParagraph"/>
        <w:numPr>
          <w:ilvl w:val="1"/>
          <w:numId w:val="61"/>
        </w:numPr>
        <w:tabs>
          <w:tab w:val="left" w:pos="0"/>
          <w:tab w:val="left" w:pos="1276"/>
          <w:tab w:val="left" w:pos="1418"/>
          <w:tab w:val="left" w:pos="1701"/>
          <w:tab w:val="left" w:pos="1985"/>
        </w:tabs>
        <w:ind w:left="0" w:firstLine="709"/>
        <w:rPr>
          <w:szCs w:val="24"/>
        </w:rPr>
      </w:pPr>
      <w:hyperlink w:anchor="priedas_2_6" w:history="1">
        <w:r w:rsidR="00524F66" w:rsidRPr="002D6060">
          <w:rPr>
            <w:rStyle w:val="Hyperlink"/>
            <w:szCs w:val="24"/>
          </w:rPr>
          <w:t>6 priedas</w:t>
        </w:r>
      </w:hyperlink>
      <w:r w:rsidR="00524F66" w:rsidRPr="002D6060">
        <w:rPr>
          <w:szCs w:val="24"/>
        </w:rPr>
        <w:t xml:space="preserve"> „Dėl standartinių duomenų tvarkymo sąlygų“.</w:t>
      </w:r>
    </w:p>
    <w:p w14:paraId="13D4297F" w14:textId="161E82A8" w:rsidR="00524F66" w:rsidRPr="002D6060" w:rsidRDefault="00524F66" w:rsidP="00524F66">
      <w:pPr>
        <w:rPr>
          <w:b/>
          <w:szCs w:val="24"/>
        </w:rPr>
      </w:pPr>
    </w:p>
    <w:p w14:paraId="4D48B225" w14:textId="5C9CDB12" w:rsidR="00524F66" w:rsidRPr="002D6060" w:rsidRDefault="00524F66" w:rsidP="00524F66">
      <w:pPr>
        <w:jc w:val="center"/>
        <w:rPr>
          <w:b/>
          <w:szCs w:val="24"/>
        </w:rPr>
      </w:pPr>
      <w:r w:rsidRPr="002D6060">
        <w:rPr>
          <w:b/>
          <w:szCs w:val="24"/>
        </w:rPr>
        <w:t>X</w:t>
      </w:r>
      <w:r w:rsidR="00CE39E9" w:rsidRPr="002D6060">
        <w:rPr>
          <w:b/>
          <w:szCs w:val="24"/>
        </w:rPr>
        <w:t>IV</w:t>
      </w:r>
      <w:r w:rsidRPr="002D6060">
        <w:rPr>
          <w:b/>
          <w:szCs w:val="24"/>
        </w:rPr>
        <w:t xml:space="preserve">. ŠALIŲ REKVIZITAI </w:t>
      </w:r>
    </w:p>
    <w:p w14:paraId="088D1CA8" w14:textId="77777777" w:rsidR="00414227" w:rsidRPr="002D6060" w:rsidRDefault="00414227" w:rsidP="00524F66">
      <w:pPr>
        <w:jc w:val="center"/>
        <w:rPr>
          <w:b/>
          <w:szCs w:val="24"/>
        </w:rPr>
      </w:pPr>
    </w:p>
    <w:tbl>
      <w:tblPr>
        <w:tblW w:w="0" w:type="auto"/>
        <w:tblLook w:val="04A0" w:firstRow="1" w:lastRow="0" w:firstColumn="1" w:lastColumn="0" w:noHBand="0" w:noVBand="1"/>
      </w:tblPr>
      <w:tblGrid>
        <w:gridCol w:w="4773"/>
        <w:gridCol w:w="4865"/>
      </w:tblGrid>
      <w:tr w:rsidR="00524F66" w:rsidRPr="002D6060" w14:paraId="7CDFC3F7" w14:textId="77777777" w:rsidTr="00524F66">
        <w:trPr>
          <w:trHeight w:val="3479"/>
        </w:trPr>
        <w:tc>
          <w:tcPr>
            <w:tcW w:w="4773" w:type="dxa"/>
            <w:tcBorders>
              <w:top w:val="nil"/>
              <w:left w:val="nil"/>
              <w:bottom w:val="nil"/>
              <w:right w:val="nil"/>
            </w:tcBorders>
          </w:tcPr>
          <w:p w14:paraId="54EE5B8F" w14:textId="77777777" w:rsidR="00524F66" w:rsidRPr="002D6060" w:rsidRDefault="00524F66" w:rsidP="00524F66">
            <w:pPr>
              <w:ind w:firstLine="720"/>
              <w:rPr>
                <w:b/>
                <w:iCs/>
                <w:color w:val="000000"/>
                <w:szCs w:val="24"/>
              </w:rPr>
            </w:pPr>
            <w:r w:rsidRPr="002D6060">
              <w:rPr>
                <w:b/>
                <w:iCs/>
                <w:color w:val="000000"/>
                <w:szCs w:val="24"/>
              </w:rPr>
              <w:t>NMA</w:t>
            </w:r>
          </w:p>
          <w:p w14:paraId="573B5630" w14:textId="77777777" w:rsidR="00524F66" w:rsidRPr="002D6060" w:rsidRDefault="00524F66" w:rsidP="00524F66">
            <w:pPr>
              <w:ind w:firstLine="720"/>
              <w:rPr>
                <w:szCs w:val="24"/>
              </w:rPr>
            </w:pPr>
            <w:r w:rsidRPr="002D6060">
              <w:rPr>
                <w:szCs w:val="24"/>
              </w:rPr>
              <w:t>Duomenys kaupiami ir saugomi</w:t>
            </w:r>
          </w:p>
          <w:p w14:paraId="1A665618" w14:textId="77777777" w:rsidR="00524F66" w:rsidRPr="002D6060" w:rsidRDefault="00524F66" w:rsidP="00524F66">
            <w:pPr>
              <w:ind w:firstLine="720"/>
              <w:rPr>
                <w:szCs w:val="24"/>
              </w:rPr>
            </w:pPr>
            <w:r w:rsidRPr="002D6060">
              <w:rPr>
                <w:szCs w:val="24"/>
              </w:rPr>
              <w:t>Juridinių asmenų registre</w:t>
            </w:r>
          </w:p>
          <w:p w14:paraId="63018459" w14:textId="77777777" w:rsidR="00524F66" w:rsidRPr="002D6060" w:rsidRDefault="00524F66" w:rsidP="00524F66">
            <w:pPr>
              <w:ind w:firstLine="720"/>
              <w:rPr>
                <w:szCs w:val="24"/>
              </w:rPr>
            </w:pPr>
            <w:r w:rsidRPr="002D6060">
              <w:rPr>
                <w:szCs w:val="24"/>
              </w:rPr>
              <w:t>Kodas 288739270</w:t>
            </w:r>
          </w:p>
          <w:p w14:paraId="4C3F3BEC" w14:textId="77777777" w:rsidR="00524F66" w:rsidRPr="002D6060" w:rsidRDefault="00524F66" w:rsidP="00524F66">
            <w:pPr>
              <w:ind w:firstLine="720"/>
              <w:rPr>
                <w:szCs w:val="24"/>
              </w:rPr>
            </w:pPr>
            <w:r w:rsidRPr="002D6060">
              <w:rPr>
                <w:szCs w:val="24"/>
              </w:rPr>
              <w:t>Blindžių g. 17, 08111 Vilnius</w:t>
            </w:r>
          </w:p>
          <w:p w14:paraId="30EAB4A9" w14:textId="77777777" w:rsidR="00524F66" w:rsidRPr="002D6060" w:rsidRDefault="00524F66" w:rsidP="00524F66">
            <w:pPr>
              <w:ind w:firstLine="720"/>
              <w:rPr>
                <w:szCs w:val="24"/>
              </w:rPr>
            </w:pPr>
            <w:r w:rsidRPr="002D6060">
              <w:rPr>
                <w:szCs w:val="24"/>
              </w:rPr>
              <w:t>A. s. LT357300010000189740</w:t>
            </w:r>
          </w:p>
          <w:p w14:paraId="37218EC3" w14:textId="77777777" w:rsidR="00524F66" w:rsidRPr="002D6060" w:rsidRDefault="00524F66" w:rsidP="00524F66">
            <w:pPr>
              <w:ind w:firstLine="720"/>
              <w:rPr>
                <w:szCs w:val="24"/>
              </w:rPr>
            </w:pPr>
            <w:r w:rsidRPr="002D6060">
              <w:rPr>
                <w:szCs w:val="24"/>
              </w:rPr>
              <w:t>„Swedbank“, AB</w:t>
            </w:r>
          </w:p>
          <w:p w14:paraId="1D6EA0BD" w14:textId="77777777" w:rsidR="00524F66" w:rsidRPr="002D6060" w:rsidRDefault="00524F66" w:rsidP="00524F66">
            <w:pPr>
              <w:ind w:firstLine="720"/>
              <w:rPr>
                <w:szCs w:val="24"/>
              </w:rPr>
            </w:pPr>
            <w:r w:rsidRPr="002D6060">
              <w:rPr>
                <w:szCs w:val="24"/>
              </w:rPr>
              <w:t>Banko kodas 73000</w:t>
            </w:r>
          </w:p>
          <w:p w14:paraId="38193A98" w14:textId="77777777" w:rsidR="00524F66" w:rsidRPr="002D6060" w:rsidRDefault="00524F66" w:rsidP="00524F66">
            <w:pPr>
              <w:ind w:firstLine="720"/>
              <w:rPr>
                <w:szCs w:val="24"/>
              </w:rPr>
            </w:pPr>
            <w:r w:rsidRPr="002D6060">
              <w:rPr>
                <w:szCs w:val="24"/>
              </w:rPr>
              <w:t>Tel. (8 5) 252 6999</w:t>
            </w:r>
          </w:p>
          <w:p w14:paraId="3AE99B15" w14:textId="77777777" w:rsidR="00524F66" w:rsidRPr="002D6060" w:rsidRDefault="00524F66" w:rsidP="00524F66">
            <w:pPr>
              <w:ind w:firstLine="720"/>
              <w:rPr>
                <w:szCs w:val="24"/>
              </w:rPr>
            </w:pPr>
            <w:r w:rsidRPr="002D6060">
              <w:rPr>
                <w:szCs w:val="24"/>
              </w:rPr>
              <w:t>Faks. (8 5) 252 6945</w:t>
            </w:r>
          </w:p>
          <w:p w14:paraId="2EEF4182" w14:textId="77777777" w:rsidR="00524F66" w:rsidRPr="002D6060" w:rsidRDefault="00524F66" w:rsidP="00524F66">
            <w:pPr>
              <w:ind w:firstLine="720"/>
              <w:rPr>
                <w:szCs w:val="24"/>
              </w:rPr>
            </w:pPr>
          </w:p>
          <w:p w14:paraId="5FF52BB8" w14:textId="5B451220" w:rsidR="00414227" w:rsidRPr="002D6060" w:rsidRDefault="00414227" w:rsidP="00414227">
            <w:pPr>
              <w:widowControl w:val="0"/>
              <w:jc w:val="left"/>
              <w:rPr>
                <w:szCs w:val="24"/>
                <w:lang w:eastAsia="lt-LT"/>
              </w:rPr>
            </w:pPr>
            <w:r w:rsidRPr="002D6060">
              <w:rPr>
                <w:szCs w:val="24"/>
                <w:lang w:eastAsia="lt-LT"/>
              </w:rPr>
              <w:t xml:space="preserve">            Direktoriaus pavaduotojas</w:t>
            </w:r>
          </w:p>
          <w:p w14:paraId="5B9B1965" w14:textId="77777777" w:rsidR="00414227" w:rsidRPr="002D6060" w:rsidRDefault="00414227" w:rsidP="00414227">
            <w:pPr>
              <w:widowControl w:val="0"/>
              <w:jc w:val="left"/>
              <w:rPr>
                <w:szCs w:val="24"/>
                <w:lang w:eastAsia="lt-LT"/>
              </w:rPr>
            </w:pPr>
          </w:p>
          <w:p w14:paraId="682A1294" w14:textId="77777777" w:rsidR="00414227" w:rsidRPr="002D6060" w:rsidRDefault="00414227" w:rsidP="00414227">
            <w:pPr>
              <w:ind w:firstLine="709"/>
              <w:jc w:val="left"/>
              <w:rPr>
                <w:szCs w:val="24"/>
              </w:rPr>
            </w:pPr>
            <w:r w:rsidRPr="002D6060">
              <w:rPr>
                <w:szCs w:val="24"/>
              </w:rPr>
              <w:t xml:space="preserve">                 </w:t>
            </w:r>
          </w:p>
          <w:p w14:paraId="0A941BD5" w14:textId="1EE52D39" w:rsidR="00524F66" w:rsidRPr="002D6060" w:rsidRDefault="00414227" w:rsidP="00524F66">
            <w:pPr>
              <w:tabs>
                <w:tab w:val="left" w:pos="709"/>
                <w:tab w:val="left" w:pos="1080"/>
              </w:tabs>
              <w:rPr>
                <w:i/>
                <w:szCs w:val="24"/>
              </w:rPr>
            </w:pPr>
            <w:r w:rsidRPr="002D6060">
              <w:rPr>
                <w:iCs/>
                <w:szCs w:val="24"/>
              </w:rPr>
              <w:t xml:space="preserve">                                          Tomas Orlickas</w:t>
            </w:r>
          </w:p>
        </w:tc>
        <w:tc>
          <w:tcPr>
            <w:tcW w:w="4865" w:type="dxa"/>
            <w:tcBorders>
              <w:top w:val="nil"/>
              <w:left w:val="nil"/>
              <w:bottom w:val="nil"/>
              <w:right w:val="nil"/>
            </w:tcBorders>
          </w:tcPr>
          <w:p w14:paraId="6EFC8348" w14:textId="77777777" w:rsidR="00524F66" w:rsidRPr="002D6060" w:rsidRDefault="00524F66" w:rsidP="00524F66">
            <w:pPr>
              <w:ind w:firstLine="720"/>
              <w:rPr>
                <w:b/>
                <w:iCs/>
                <w:color w:val="000000"/>
                <w:szCs w:val="24"/>
              </w:rPr>
            </w:pPr>
            <w:r w:rsidRPr="002D6060">
              <w:rPr>
                <w:b/>
                <w:iCs/>
                <w:color w:val="000000"/>
                <w:szCs w:val="24"/>
              </w:rPr>
              <w:t>Paslaugų teikėjas</w:t>
            </w:r>
          </w:p>
          <w:p w14:paraId="09AB8939" w14:textId="77777777" w:rsidR="003A235D" w:rsidRPr="002D6060" w:rsidRDefault="003A235D" w:rsidP="003A235D">
            <w:pPr>
              <w:tabs>
                <w:tab w:val="left" w:pos="0"/>
              </w:tabs>
              <w:ind w:right="-6" w:firstLine="720"/>
              <w:rPr>
                <w:color w:val="000000"/>
                <w:szCs w:val="24"/>
              </w:rPr>
            </w:pPr>
            <w:r w:rsidRPr="002D6060">
              <w:rPr>
                <w:color w:val="000000"/>
                <w:szCs w:val="24"/>
              </w:rPr>
              <w:t>Juridinių asmenų registre</w:t>
            </w:r>
          </w:p>
          <w:p w14:paraId="14BC0D14" w14:textId="77777777" w:rsidR="003A235D" w:rsidRPr="002D6060" w:rsidRDefault="003A235D" w:rsidP="003A235D">
            <w:pPr>
              <w:tabs>
                <w:tab w:val="left" w:pos="0"/>
              </w:tabs>
              <w:ind w:right="-6" w:firstLine="720"/>
              <w:rPr>
                <w:color w:val="000000"/>
                <w:szCs w:val="24"/>
              </w:rPr>
            </w:pPr>
            <w:r w:rsidRPr="002D6060">
              <w:rPr>
                <w:color w:val="000000"/>
                <w:szCs w:val="24"/>
              </w:rPr>
              <w:t xml:space="preserve">Kodas </w:t>
            </w:r>
            <w:r w:rsidRPr="002D6060">
              <w:rPr>
                <w:szCs w:val="24"/>
              </w:rPr>
              <w:t>302249829</w:t>
            </w:r>
          </w:p>
          <w:p w14:paraId="0D4E62AE" w14:textId="77777777" w:rsidR="003A235D" w:rsidRPr="002D6060" w:rsidRDefault="003A235D" w:rsidP="003A235D">
            <w:pPr>
              <w:ind w:firstLine="720"/>
              <w:jc w:val="left"/>
              <w:rPr>
                <w:b/>
                <w:bCs/>
                <w:i/>
                <w:szCs w:val="24"/>
              </w:rPr>
            </w:pPr>
            <w:r w:rsidRPr="002D6060">
              <w:rPr>
                <w:szCs w:val="24"/>
              </w:rPr>
              <w:t>Konstitucijos pr. 7, 09308 Vilnius</w:t>
            </w:r>
            <w:r w:rsidRPr="002D6060" w:rsidDel="008C77CF">
              <w:rPr>
                <w:i/>
                <w:szCs w:val="24"/>
              </w:rPr>
              <w:t xml:space="preserve"> </w:t>
            </w:r>
          </w:p>
          <w:p w14:paraId="132C5959" w14:textId="77777777" w:rsidR="003A235D" w:rsidRPr="002D6060" w:rsidRDefault="003A235D" w:rsidP="003A235D">
            <w:pPr>
              <w:ind w:firstLine="720"/>
              <w:rPr>
                <w:szCs w:val="24"/>
              </w:rPr>
            </w:pPr>
            <w:r w:rsidRPr="002D6060">
              <w:rPr>
                <w:szCs w:val="24"/>
              </w:rPr>
              <w:t>PVM mokėtojo kodas LT100004427315</w:t>
            </w:r>
          </w:p>
          <w:p w14:paraId="276C5E49" w14:textId="77777777" w:rsidR="003A235D" w:rsidRPr="002D6060" w:rsidRDefault="003A235D" w:rsidP="003A235D">
            <w:pPr>
              <w:ind w:firstLine="720"/>
              <w:rPr>
                <w:szCs w:val="24"/>
              </w:rPr>
            </w:pPr>
            <w:r w:rsidRPr="002D6060">
              <w:rPr>
                <w:szCs w:val="24"/>
              </w:rPr>
              <w:t xml:space="preserve">A. s. </w:t>
            </w:r>
            <w:r w:rsidRPr="002D6060">
              <w:rPr>
                <w:bCs/>
                <w:szCs w:val="24"/>
              </w:rPr>
              <w:t>LT</w:t>
            </w:r>
            <w:r w:rsidRPr="002D6060">
              <w:rPr>
                <w:color w:val="000000"/>
                <w:szCs w:val="24"/>
              </w:rPr>
              <w:t>33 7300 0101 4493 1236</w:t>
            </w:r>
          </w:p>
          <w:p w14:paraId="0369DDC8" w14:textId="77777777" w:rsidR="003A235D" w:rsidRPr="002D6060" w:rsidRDefault="003A235D" w:rsidP="003A235D">
            <w:pPr>
              <w:ind w:firstLine="720"/>
              <w:rPr>
                <w:szCs w:val="24"/>
              </w:rPr>
            </w:pPr>
            <w:r w:rsidRPr="002D6060">
              <w:rPr>
                <w:szCs w:val="24"/>
              </w:rPr>
              <w:t>„Swedbank“,AB</w:t>
            </w:r>
          </w:p>
          <w:p w14:paraId="0F6DEB2B" w14:textId="77777777" w:rsidR="003A235D" w:rsidRPr="002D6060" w:rsidRDefault="003A235D" w:rsidP="003A235D">
            <w:pPr>
              <w:ind w:firstLine="720"/>
              <w:rPr>
                <w:szCs w:val="24"/>
                <w:lang w:val="en-US"/>
              </w:rPr>
            </w:pPr>
            <w:r w:rsidRPr="002D6060">
              <w:rPr>
                <w:szCs w:val="24"/>
              </w:rPr>
              <w:t xml:space="preserve">Banko kodas </w:t>
            </w:r>
            <w:r w:rsidRPr="002D6060">
              <w:rPr>
                <w:szCs w:val="24"/>
                <w:lang w:val="en-US"/>
              </w:rPr>
              <w:t>73000</w:t>
            </w:r>
          </w:p>
          <w:p w14:paraId="06E39C3A" w14:textId="77777777" w:rsidR="003A235D" w:rsidRPr="002D6060" w:rsidRDefault="003A235D" w:rsidP="003A235D">
            <w:pPr>
              <w:ind w:firstLine="720"/>
              <w:jc w:val="left"/>
              <w:rPr>
                <w:b/>
                <w:bCs/>
                <w:szCs w:val="24"/>
              </w:rPr>
            </w:pPr>
            <w:r w:rsidRPr="002D6060">
              <w:rPr>
                <w:szCs w:val="24"/>
              </w:rPr>
              <w:t>Tel. (8 5) 248 7506</w:t>
            </w:r>
          </w:p>
          <w:p w14:paraId="64ED1B1C" w14:textId="77777777" w:rsidR="003A235D" w:rsidRPr="002D6060" w:rsidRDefault="003A235D" w:rsidP="003A235D">
            <w:pPr>
              <w:ind w:firstLine="720"/>
              <w:jc w:val="left"/>
              <w:rPr>
                <w:b/>
                <w:bCs/>
                <w:szCs w:val="24"/>
              </w:rPr>
            </w:pPr>
            <w:r w:rsidRPr="002D6060">
              <w:rPr>
                <w:szCs w:val="24"/>
              </w:rPr>
              <w:t>Faks. (</w:t>
            </w:r>
            <w:r w:rsidRPr="002D6060">
              <w:rPr>
                <w:szCs w:val="24"/>
                <w:lang w:val="en-US"/>
              </w:rPr>
              <w:t>8</w:t>
            </w:r>
            <w:r w:rsidRPr="002D6060">
              <w:rPr>
                <w:szCs w:val="24"/>
              </w:rPr>
              <w:t xml:space="preserve"> 5) 248 7507</w:t>
            </w:r>
          </w:p>
          <w:p w14:paraId="07E0D24A" w14:textId="77777777" w:rsidR="002D6060" w:rsidRPr="002D6060" w:rsidRDefault="002D6060" w:rsidP="003A235D">
            <w:pPr>
              <w:widowControl w:val="0"/>
              <w:tabs>
                <w:tab w:val="left" w:pos="709"/>
              </w:tabs>
              <w:spacing w:line="256" w:lineRule="auto"/>
              <w:ind w:firstLine="648"/>
              <w:rPr>
                <w:iCs/>
                <w:szCs w:val="24"/>
              </w:rPr>
            </w:pPr>
          </w:p>
          <w:p w14:paraId="7735EA4B" w14:textId="4F082E30" w:rsidR="003A235D" w:rsidRPr="002D6060" w:rsidRDefault="003A235D" w:rsidP="003A235D">
            <w:pPr>
              <w:widowControl w:val="0"/>
              <w:tabs>
                <w:tab w:val="left" w:pos="709"/>
              </w:tabs>
              <w:spacing w:line="256" w:lineRule="auto"/>
              <w:ind w:firstLine="648"/>
              <w:rPr>
                <w:iCs/>
                <w:szCs w:val="24"/>
              </w:rPr>
            </w:pPr>
            <w:r w:rsidRPr="002D6060">
              <w:rPr>
                <w:iCs/>
                <w:szCs w:val="24"/>
              </w:rPr>
              <w:t>UAB „iTree Lietuva“ direktorius</w:t>
            </w:r>
          </w:p>
          <w:p w14:paraId="4E23C5F1" w14:textId="146BFF43" w:rsidR="00524F66" w:rsidRPr="002D6060" w:rsidRDefault="00524F66" w:rsidP="00524F66">
            <w:pPr>
              <w:ind w:firstLine="720"/>
              <w:rPr>
                <w:i/>
                <w:szCs w:val="24"/>
              </w:rPr>
            </w:pPr>
            <w:r w:rsidRPr="002D6060">
              <w:rPr>
                <w:i/>
                <w:szCs w:val="24"/>
              </w:rPr>
              <w:t xml:space="preserve">             </w:t>
            </w:r>
          </w:p>
          <w:p w14:paraId="4D6D804C" w14:textId="5B9DC7D5" w:rsidR="00524F66" w:rsidRPr="002D6060" w:rsidRDefault="00524F66" w:rsidP="00524F66">
            <w:pPr>
              <w:tabs>
                <w:tab w:val="left" w:pos="709"/>
                <w:tab w:val="left" w:pos="1080"/>
              </w:tabs>
              <w:ind w:firstLine="540"/>
              <w:jc w:val="center"/>
              <w:rPr>
                <w:i/>
                <w:szCs w:val="24"/>
              </w:rPr>
            </w:pPr>
            <w:r w:rsidRPr="002D6060">
              <w:rPr>
                <w:szCs w:val="24"/>
              </w:rPr>
              <w:t xml:space="preserve">                                </w:t>
            </w:r>
            <w:r w:rsidRPr="002D6060">
              <w:rPr>
                <w:i/>
                <w:szCs w:val="24"/>
              </w:rPr>
              <w:t xml:space="preserve"> </w:t>
            </w:r>
            <w:r w:rsidR="002D6060" w:rsidRPr="002D6060">
              <w:rPr>
                <w:szCs w:val="24"/>
              </w:rPr>
              <w:t>Audrius Krikštaponis</w:t>
            </w:r>
          </w:p>
        </w:tc>
      </w:tr>
    </w:tbl>
    <w:p w14:paraId="3B48E85C" w14:textId="77777777" w:rsidR="00524F66" w:rsidRPr="002D6060" w:rsidRDefault="00524F66" w:rsidP="00524F66">
      <w:pPr>
        <w:rPr>
          <w:szCs w:val="24"/>
        </w:rPr>
      </w:pPr>
    </w:p>
    <w:p w14:paraId="7706D993" w14:textId="77777777" w:rsidR="00524F66" w:rsidRPr="002D6060" w:rsidRDefault="00524F66" w:rsidP="00524F66">
      <w:pPr>
        <w:rPr>
          <w:sz w:val="23"/>
          <w:szCs w:val="23"/>
        </w:rPr>
        <w:sectPr w:rsidR="00524F66" w:rsidRPr="002D6060" w:rsidSect="00E13DF0">
          <w:headerReference w:type="first" r:id="rId16"/>
          <w:pgSz w:w="11906" w:h="16838"/>
          <w:pgMar w:top="709" w:right="566" w:bottom="1134" w:left="1701" w:header="709" w:footer="709" w:gutter="0"/>
          <w:pgNumType w:start="1"/>
          <w:cols w:space="708"/>
          <w:titlePg/>
          <w:docGrid w:linePitch="360"/>
        </w:sectPr>
      </w:pPr>
    </w:p>
    <w:p w14:paraId="5CD5D988" w14:textId="17CC31EF" w:rsidR="00524F66" w:rsidRPr="002D6060" w:rsidRDefault="00524F66" w:rsidP="00524F66">
      <w:pPr>
        <w:ind w:left="6237"/>
        <w:jc w:val="left"/>
        <w:rPr>
          <w:sz w:val="20"/>
        </w:rPr>
      </w:pPr>
      <w:bookmarkStart w:id="12" w:name="priedas_2_1"/>
      <w:r w:rsidRPr="002D6060">
        <w:rPr>
          <w:sz w:val="20"/>
        </w:rPr>
        <w:lastRenderedPageBreak/>
        <w:t>202</w:t>
      </w:r>
      <w:r w:rsidR="008D56C6" w:rsidRPr="002D6060">
        <w:rPr>
          <w:sz w:val="20"/>
        </w:rPr>
        <w:t>3</w:t>
      </w:r>
      <w:r w:rsidRPr="002D6060">
        <w:rPr>
          <w:sz w:val="20"/>
        </w:rPr>
        <w:t xml:space="preserve"> m.</w:t>
      </w:r>
      <w:r w:rsidR="00871A09" w:rsidRPr="002D6060">
        <w:rPr>
          <w:sz w:val="20"/>
        </w:rPr>
        <w:t xml:space="preserve"> </w:t>
      </w:r>
      <w:r w:rsidR="00414227" w:rsidRPr="002D6060">
        <w:rPr>
          <w:sz w:val="20"/>
        </w:rPr>
        <w:t>gegužės</w:t>
      </w:r>
      <w:r w:rsidR="00871A09" w:rsidRPr="002D6060">
        <w:rPr>
          <w:sz w:val="20"/>
        </w:rPr>
        <w:t xml:space="preserve"> </w:t>
      </w:r>
      <w:r w:rsidR="008829CA">
        <w:rPr>
          <w:sz w:val="20"/>
        </w:rPr>
        <w:t>31</w:t>
      </w:r>
      <w:r w:rsidRPr="002D6060">
        <w:rPr>
          <w:sz w:val="20"/>
        </w:rPr>
        <w:t xml:space="preserve"> d.</w:t>
      </w:r>
    </w:p>
    <w:p w14:paraId="01189C19" w14:textId="77777777" w:rsidR="00414227" w:rsidRPr="002D6060" w:rsidRDefault="00524F66" w:rsidP="00524F66">
      <w:pPr>
        <w:ind w:left="6237"/>
        <w:jc w:val="left"/>
        <w:rPr>
          <w:sz w:val="20"/>
        </w:rPr>
      </w:pPr>
      <w:r w:rsidRPr="002D6060">
        <w:rPr>
          <w:sz w:val="20"/>
        </w:rPr>
        <w:t xml:space="preserve">Informacinio portalo palaikymo ir vystymo paslaugų teikimo sutarties </w:t>
      </w:r>
    </w:p>
    <w:p w14:paraId="13071D70" w14:textId="2E9BDF77" w:rsidR="00524F66" w:rsidRPr="002D6060" w:rsidRDefault="00524F66" w:rsidP="00524F66">
      <w:pPr>
        <w:ind w:left="6237"/>
        <w:jc w:val="left"/>
        <w:rPr>
          <w:sz w:val="20"/>
        </w:rPr>
      </w:pPr>
      <w:r w:rsidRPr="002D6060">
        <w:rPr>
          <w:sz w:val="20"/>
        </w:rPr>
        <w:t>Nr. VPS9-</w:t>
      </w:r>
      <w:r w:rsidR="008829CA">
        <w:rPr>
          <w:sz w:val="20"/>
        </w:rPr>
        <w:t>38</w:t>
      </w:r>
      <w:r w:rsidRPr="002D6060">
        <w:rPr>
          <w:sz w:val="20"/>
        </w:rPr>
        <w:t xml:space="preserve">               </w:t>
      </w:r>
    </w:p>
    <w:p w14:paraId="1300FBCD" w14:textId="77777777" w:rsidR="00524F66" w:rsidRPr="002D6060" w:rsidRDefault="00524F66" w:rsidP="00524F66">
      <w:pPr>
        <w:tabs>
          <w:tab w:val="left" w:pos="993"/>
          <w:tab w:val="left" w:pos="1134"/>
        </w:tabs>
        <w:ind w:left="6237"/>
        <w:jc w:val="left"/>
        <w:rPr>
          <w:sz w:val="20"/>
        </w:rPr>
      </w:pPr>
      <w:r w:rsidRPr="002D6060">
        <w:rPr>
          <w:sz w:val="20"/>
        </w:rPr>
        <w:t>1 priedas</w:t>
      </w:r>
    </w:p>
    <w:bookmarkEnd w:id="12"/>
    <w:p w14:paraId="27C89E19" w14:textId="77777777" w:rsidR="00524F66" w:rsidRPr="002D6060" w:rsidRDefault="00524F66" w:rsidP="00524F66">
      <w:pPr>
        <w:ind w:left="7920" w:right="639"/>
        <w:rPr>
          <w:sz w:val="23"/>
          <w:szCs w:val="23"/>
        </w:rPr>
      </w:pPr>
    </w:p>
    <w:p w14:paraId="5665E884" w14:textId="77777777" w:rsidR="00524F66" w:rsidRPr="002D6060" w:rsidRDefault="00524F66" w:rsidP="00524F66">
      <w:pPr>
        <w:ind w:left="7920" w:right="639"/>
        <w:rPr>
          <w:sz w:val="23"/>
          <w:szCs w:val="23"/>
        </w:rPr>
      </w:pPr>
    </w:p>
    <w:p w14:paraId="1E95FC14" w14:textId="77777777" w:rsidR="00524F66" w:rsidRPr="002D6060" w:rsidRDefault="00524F66" w:rsidP="00524F66">
      <w:pPr>
        <w:jc w:val="center"/>
      </w:pPr>
      <w:bookmarkStart w:id="13" w:name="_Toc400111793"/>
      <w:bookmarkStart w:id="14" w:name="_Toc400351812"/>
      <w:r w:rsidRPr="002D6060">
        <w:rPr>
          <w:b/>
        </w:rPr>
        <w:t>INFORMACINIO PORTALO PALAIKYMO IR VYSTYMO PASLAUGŲ</w:t>
      </w:r>
    </w:p>
    <w:p w14:paraId="7AF442DC" w14:textId="77777777" w:rsidR="00524F66" w:rsidRPr="002D6060" w:rsidRDefault="00524F66" w:rsidP="00524F66">
      <w:pPr>
        <w:keepNext/>
        <w:jc w:val="center"/>
        <w:outlineLvl w:val="2"/>
        <w:rPr>
          <w:b/>
        </w:rPr>
      </w:pPr>
    </w:p>
    <w:p w14:paraId="07B5E996" w14:textId="77777777" w:rsidR="00524F66" w:rsidRPr="002D6060" w:rsidRDefault="00524F66" w:rsidP="00524F66">
      <w:pPr>
        <w:keepNext/>
        <w:jc w:val="center"/>
        <w:outlineLvl w:val="2"/>
        <w:rPr>
          <w:b/>
        </w:rPr>
      </w:pPr>
      <w:r w:rsidRPr="002D6060">
        <w:rPr>
          <w:b/>
        </w:rPr>
        <w:t>TECHNINĖ SPECIFIKACIJA</w:t>
      </w:r>
      <w:bookmarkEnd w:id="13"/>
      <w:bookmarkEnd w:id="14"/>
    </w:p>
    <w:p w14:paraId="68CED61D" w14:textId="77777777" w:rsidR="00524F66" w:rsidRPr="002D6060" w:rsidRDefault="00524F66" w:rsidP="00524F66">
      <w:pPr>
        <w:widowControl w:val="0"/>
        <w:ind w:right="142"/>
        <w:jc w:val="center"/>
        <w:rPr>
          <w:b/>
        </w:rPr>
      </w:pPr>
    </w:p>
    <w:p w14:paraId="61F90055" w14:textId="77777777" w:rsidR="00524F66" w:rsidRPr="002D6060" w:rsidRDefault="00524F66" w:rsidP="00524F66">
      <w:pPr>
        <w:widowControl w:val="0"/>
        <w:ind w:right="142"/>
        <w:jc w:val="center"/>
        <w:rPr>
          <w:b/>
        </w:rPr>
      </w:pPr>
      <w:bookmarkStart w:id="15" w:name="_2_priedas"/>
      <w:bookmarkEnd w:id="15"/>
      <w:r w:rsidRPr="002D6060">
        <w:rPr>
          <w:b/>
        </w:rPr>
        <w:t>I. ĮVADAS</w:t>
      </w:r>
    </w:p>
    <w:p w14:paraId="288EA901" w14:textId="77777777" w:rsidR="00524F66" w:rsidRPr="002D6060" w:rsidRDefault="00524F66" w:rsidP="00524F66"/>
    <w:p w14:paraId="03F642F7" w14:textId="77777777" w:rsidR="00524F66" w:rsidRPr="002D6060" w:rsidRDefault="00524F66" w:rsidP="00524F66">
      <w:pPr>
        <w:keepNext/>
        <w:jc w:val="center"/>
        <w:outlineLvl w:val="2"/>
        <w:rPr>
          <w:b/>
        </w:rPr>
      </w:pPr>
      <w:r w:rsidRPr="002D6060">
        <w:rPr>
          <w:b/>
        </w:rPr>
        <w:t>TECHNINĖ SPECIFIKACIJA</w:t>
      </w:r>
    </w:p>
    <w:p w14:paraId="1973A8AB" w14:textId="77777777" w:rsidR="00524F66" w:rsidRPr="002D6060" w:rsidRDefault="00524F66" w:rsidP="00524F66">
      <w:pPr>
        <w:widowControl w:val="0"/>
        <w:ind w:right="142"/>
        <w:jc w:val="center"/>
        <w:rPr>
          <w:b/>
        </w:rPr>
      </w:pPr>
    </w:p>
    <w:p w14:paraId="051A5EAC" w14:textId="77777777" w:rsidR="00524F66" w:rsidRPr="002D6060" w:rsidRDefault="00524F66" w:rsidP="00524F66">
      <w:pPr>
        <w:widowControl w:val="0"/>
        <w:ind w:right="142"/>
        <w:jc w:val="center"/>
        <w:rPr>
          <w:b/>
        </w:rPr>
      </w:pPr>
      <w:r w:rsidRPr="002D6060">
        <w:rPr>
          <w:b/>
        </w:rPr>
        <w:t>I. ĮVADAS</w:t>
      </w:r>
    </w:p>
    <w:p w14:paraId="5FAEA8F3" w14:textId="77777777" w:rsidR="00524F66" w:rsidRPr="002D6060" w:rsidRDefault="00524F66" w:rsidP="00524F66"/>
    <w:p w14:paraId="4A946285" w14:textId="77777777" w:rsidR="00524F66" w:rsidRPr="002D6060" w:rsidRDefault="00524F66" w:rsidP="00514970">
      <w:pPr>
        <w:numPr>
          <w:ilvl w:val="0"/>
          <w:numId w:val="39"/>
        </w:numPr>
        <w:tabs>
          <w:tab w:val="clear" w:pos="1920"/>
          <w:tab w:val="left" w:pos="709"/>
          <w:tab w:val="num" w:pos="1070"/>
        </w:tabs>
        <w:ind w:left="0" w:firstLine="709"/>
        <w:contextualSpacing/>
      </w:pPr>
      <w:r w:rsidRPr="002D6060">
        <w:t>Siekdama užtikrinti nepertraukiamą Informacinio portalo palaikymą ir vystymą, Nacionalinė mokėjimo agentūra prie Žemės ūkio ministerijos (toliau – NMA) planuoja įsigyti aukščiau minėtos sistemos palaikymo ir vystymo paslaugas.</w:t>
      </w:r>
    </w:p>
    <w:p w14:paraId="0D1623BD" w14:textId="77777777" w:rsidR="00524F66" w:rsidRPr="002D6060" w:rsidRDefault="00524F66" w:rsidP="00514970">
      <w:pPr>
        <w:numPr>
          <w:ilvl w:val="0"/>
          <w:numId w:val="39"/>
        </w:numPr>
        <w:tabs>
          <w:tab w:val="clear" w:pos="1920"/>
          <w:tab w:val="left" w:pos="709"/>
          <w:tab w:val="num" w:pos="1070"/>
        </w:tabs>
        <w:ind w:left="0" w:firstLine="709"/>
        <w:contextualSpacing/>
      </w:pPr>
      <w:r w:rsidRPr="002D6060">
        <w:t>Paslaugos apima detalių reikalavimų sąsajoms su kitomis NMA ir / arba išorės informacinėmis sistemomis sukūrimui arba modifikavimui parengimą ir suderinimą su NMA.</w:t>
      </w:r>
    </w:p>
    <w:p w14:paraId="713C36E3" w14:textId="77777777" w:rsidR="001231F2" w:rsidRPr="002D6060" w:rsidRDefault="00524F66" w:rsidP="00514970">
      <w:pPr>
        <w:numPr>
          <w:ilvl w:val="0"/>
          <w:numId w:val="39"/>
        </w:numPr>
        <w:tabs>
          <w:tab w:val="clear" w:pos="1920"/>
          <w:tab w:val="left" w:pos="709"/>
          <w:tab w:val="num" w:pos="1070"/>
        </w:tabs>
        <w:ind w:left="0" w:firstLine="709"/>
        <w:contextualSpacing/>
      </w:pPr>
      <w:r w:rsidRPr="002D6060">
        <w:t xml:space="preserve">Paslaugos privalės būti pradėtos teikti nuo Sutarties pasirašymo datos. </w:t>
      </w:r>
    </w:p>
    <w:p w14:paraId="2565D4D1" w14:textId="52DFDD5E" w:rsidR="00524F66" w:rsidRPr="002D6060" w:rsidRDefault="00524F66" w:rsidP="00514970">
      <w:pPr>
        <w:numPr>
          <w:ilvl w:val="0"/>
          <w:numId w:val="39"/>
        </w:numPr>
        <w:tabs>
          <w:tab w:val="clear" w:pos="1920"/>
          <w:tab w:val="left" w:pos="709"/>
          <w:tab w:val="num" w:pos="1070"/>
        </w:tabs>
        <w:ind w:left="0" w:firstLine="709"/>
        <w:contextualSpacing/>
      </w:pPr>
      <w:r w:rsidRPr="002D6060">
        <w:t>Detalūs Paslaugų reikalavimai yra nurodyti žemiau esančiuose šio dokumento skyriuose. Sukurtų rezultatų neatitiktį Paslaugų reikalavimams Paslaugų teikėjas privalės ištaisyti nemokamai. Neatitikties Paslaugų reikalavimams taisymo kaštai dengiami Paslaugų teikėjo.</w:t>
      </w:r>
    </w:p>
    <w:p w14:paraId="4EA21085" w14:textId="77777777" w:rsidR="00524F66" w:rsidRPr="002D6060" w:rsidRDefault="00524F66" w:rsidP="00524F66"/>
    <w:p w14:paraId="3A6099CE" w14:textId="77777777" w:rsidR="00524F66" w:rsidRPr="002D6060" w:rsidRDefault="00524F66" w:rsidP="00524F66">
      <w:pPr>
        <w:contextualSpacing/>
        <w:jc w:val="center"/>
      </w:pPr>
      <w:r w:rsidRPr="002D6060">
        <w:rPr>
          <w:b/>
        </w:rPr>
        <w:t>II. ESAMA NMA INFORMACINĖ SISTEMA</w:t>
      </w:r>
    </w:p>
    <w:p w14:paraId="26F9455C" w14:textId="77777777" w:rsidR="00524F66" w:rsidRPr="002D6060" w:rsidRDefault="00524F66" w:rsidP="00524F66">
      <w:pPr>
        <w:ind w:firstLine="426"/>
      </w:pPr>
    </w:p>
    <w:p w14:paraId="43E6A5E0" w14:textId="77777777" w:rsidR="00524F66" w:rsidRPr="002D6060" w:rsidRDefault="00524F66" w:rsidP="00514970">
      <w:pPr>
        <w:numPr>
          <w:ilvl w:val="0"/>
          <w:numId w:val="39"/>
        </w:numPr>
        <w:tabs>
          <w:tab w:val="clear" w:pos="1920"/>
          <w:tab w:val="num" w:pos="1070"/>
        </w:tabs>
        <w:ind w:left="0" w:firstLine="720"/>
        <w:contextualSpacing/>
      </w:pPr>
      <w:r w:rsidRPr="002D6060">
        <w:t>Žemės ūkio paramos administravimo informacinė sistema (ŽŪPAIS) skirta visų duomenų, susijusių su paramos priemonių žemės ūkiui, kaimo plėtrai ir žuvininkystei administravimu NMA, kaupimui, saugojimui ir apdorojimui, informacijos pasiekiamumo, viešinimo užtikrinimui. ŽŪPAIS pagal realizuotą funkcionalumą suskirstyta į atskiras informacinės sistemos posistemes.</w:t>
      </w:r>
    </w:p>
    <w:p w14:paraId="027658D9" w14:textId="77777777" w:rsidR="00524F66" w:rsidRPr="002D6060" w:rsidRDefault="00524F66" w:rsidP="00514970">
      <w:pPr>
        <w:numPr>
          <w:ilvl w:val="0"/>
          <w:numId w:val="39"/>
        </w:numPr>
        <w:tabs>
          <w:tab w:val="clear" w:pos="1920"/>
          <w:tab w:val="num" w:pos="851"/>
          <w:tab w:val="num" w:pos="1070"/>
        </w:tabs>
        <w:ind w:left="0" w:firstLine="709"/>
        <w:contextualSpacing/>
      </w:pPr>
      <w:r w:rsidRPr="002D6060">
        <w:t>Reikalavimai ŽŪPAIS posistemei Informacinis portalas, kurios vystymo Paslaugas planuojama įsigyti šiuo pirkimu, parodyti 1, 2 ir 3 lentelėse:</w:t>
      </w:r>
    </w:p>
    <w:p w14:paraId="113B217A" w14:textId="77777777" w:rsidR="00524F66" w:rsidRPr="002D6060" w:rsidRDefault="00524F66" w:rsidP="00524F66">
      <w:pPr>
        <w:ind w:left="709"/>
        <w:contextualSpacing/>
      </w:pPr>
      <w:r w:rsidRPr="002D6060">
        <w:t>1 lentelė. Informacinio portalo taikomųjų programų programinės įrangos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524F66" w:rsidRPr="002D6060" w14:paraId="659C554A" w14:textId="77777777" w:rsidTr="00524F66">
        <w:tc>
          <w:tcPr>
            <w:tcW w:w="4060" w:type="dxa"/>
            <w:tcBorders>
              <w:top w:val="single" w:sz="12" w:space="0" w:color="000000"/>
              <w:bottom w:val="single" w:sz="6" w:space="0" w:color="000000"/>
            </w:tcBorders>
          </w:tcPr>
          <w:p w14:paraId="247FF1FB"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Sistemos komponento pavadinimas</w:t>
            </w:r>
          </w:p>
        </w:tc>
        <w:tc>
          <w:tcPr>
            <w:tcW w:w="5721" w:type="dxa"/>
            <w:tcBorders>
              <w:top w:val="single" w:sz="12" w:space="0" w:color="000000"/>
              <w:bottom w:val="single" w:sz="6" w:space="0" w:color="000000"/>
            </w:tcBorders>
          </w:tcPr>
          <w:p w14:paraId="5B72FE8D"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bCs/>
                <w:sz w:val="22"/>
                <w:szCs w:val="22"/>
              </w:rPr>
              <w:t>TP tarnybinė stotis</w:t>
            </w:r>
          </w:p>
        </w:tc>
      </w:tr>
      <w:tr w:rsidR="00524F66" w:rsidRPr="002D6060" w14:paraId="3FBB97A9" w14:textId="77777777" w:rsidTr="00524F66">
        <w:tc>
          <w:tcPr>
            <w:tcW w:w="4060" w:type="dxa"/>
          </w:tcPr>
          <w:p w14:paraId="3980F191"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Operacinė sistema ir versija</w:t>
            </w:r>
          </w:p>
        </w:tc>
        <w:tc>
          <w:tcPr>
            <w:tcW w:w="5721" w:type="dxa"/>
          </w:tcPr>
          <w:p w14:paraId="22C020EB" w14:textId="77777777" w:rsidR="00524F66" w:rsidRPr="002D6060" w:rsidRDefault="00524F66" w:rsidP="00524F66">
            <w:pPr>
              <w:pStyle w:val="TableText"/>
              <w:rPr>
                <w:rFonts w:ascii="Times New Roman" w:hAnsi="Times New Roman"/>
                <w:bCs/>
                <w:i/>
                <w:sz w:val="22"/>
                <w:szCs w:val="22"/>
              </w:rPr>
            </w:pPr>
            <w:r w:rsidRPr="002D6060">
              <w:rPr>
                <w:rFonts w:ascii="Times New Roman" w:hAnsi="Times New Roman"/>
                <w:bCs/>
                <w:i/>
                <w:sz w:val="22"/>
                <w:szCs w:val="22"/>
              </w:rPr>
              <w:t>CentOS Linux release 7.9.2009 (64-bit)</w:t>
            </w:r>
          </w:p>
        </w:tc>
      </w:tr>
      <w:tr w:rsidR="00524F66" w:rsidRPr="002D6060" w14:paraId="2A5DD4F5" w14:textId="77777777" w:rsidTr="00524F66">
        <w:tc>
          <w:tcPr>
            <w:tcW w:w="4060" w:type="dxa"/>
          </w:tcPr>
          <w:p w14:paraId="1AB60264"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Programiniai komponentai</w:t>
            </w:r>
          </w:p>
        </w:tc>
        <w:tc>
          <w:tcPr>
            <w:tcW w:w="5721" w:type="dxa"/>
          </w:tcPr>
          <w:p w14:paraId="5386818E" w14:textId="77777777" w:rsidR="00524F66" w:rsidRPr="002D6060" w:rsidRDefault="00524F66" w:rsidP="00524F66">
            <w:pPr>
              <w:pStyle w:val="TableText"/>
              <w:rPr>
                <w:rFonts w:ascii="Times New Roman" w:hAnsi="Times New Roman"/>
                <w:bCs/>
                <w:i/>
                <w:sz w:val="22"/>
                <w:szCs w:val="22"/>
              </w:rPr>
            </w:pPr>
            <w:r w:rsidRPr="002D6060">
              <w:rPr>
                <w:rFonts w:ascii="Times New Roman" w:hAnsi="Times New Roman"/>
                <w:bCs/>
                <w:i/>
                <w:sz w:val="22"/>
                <w:szCs w:val="22"/>
              </w:rPr>
              <w:t>Java 8</w:t>
            </w:r>
          </w:p>
          <w:p w14:paraId="6A250C82" w14:textId="77777777" w:rsidR="00524F66" w:rsidRPr="002D6060" w:rsidRDefault="00524F66" w:rsidP="00524F66">
            <w:pPr>
              <w:pStyle w:val="TableText"/>
              <w:rPr>
                <w:rFonts w:ascii="Times New Roman" w:hAnsi="Times New Roman"/>
                <w:bCs/>
                <w:i/>
                <w:sz w:val="22"/>
                <w:szCs w:val="22"/>
              </w:rPr>
            </w:pPr>
            <w:r w:rsidRPr="002D6060">
              <w:rPr>
                <w:rFonts w:ascii="Times New Roman" w:hAnsi="Times New Roman"/>
                <w:bCs/>
                <w:i/>
                <w:sz w:val="22"/>
                <w:szCs w:val="22"/>
              </w:rPr>
              <w:t>Tomcat 8.0</w:t>
            </w:r>
          </w:p>
        </w:tc>
      </w:tr>
    </w:tbl>
    <w:p w14:paraId="6CBF8CE6" w14:textId="77777777" w:rsidR="00524F66" w:rsidRPr="002D6060" w:rsidRDefault="00524F66" w:rsidP="00524F66">
      <w:pPr>
        <w:ind w:left="709"/>
        <w:contextualSpacing/>
      </w:pPr>
    </w:p>
    <w:p w14:paraId="0B8D41DA" w14:textId="77777777" w:rsidR="00524F66" w:rsidRPr="002D6060" w:rsidRDefault="00524F66" w:rsidP="00524F66">
      <w:pPr>
        <w:ind w:left="709"/>
        <w:contextualSpacing/>
      </w:pPr>
      <w:r w:rsidRPr="002D6060">
        <w:t>2 lentelė. Informacinio portalo duomenų bazės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524F66" w:rsidRPr="002D6060" w14:paraId="06068DEF" w14:textId="77777777" w:rsidTr="00524F66">
        <w:tc>
          <w:tcPr>
            <w:tcW w:w="4060" w:type="dxa"/>
            <w:tcBorders>
              <w:top w:val="single" w:sz="12" w:space="0" w:color="000000"/>
              <w:bottom w:val="single" w:sz="6" w:space="0" w:color="000000"/>
            </w:tcBorders>
          </w:tcPr>
          <w:p w14:paraId="45240A0F"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Sistemos komponento pavadinimas</w:t>
            </w:r>
          </w:p>
        </w:tc>
        <w:tc>
          <w:tcPr>
            <w:tcW w:w="5721" w:type="dxa"/>
            <w:tcBorders>
              <w:top w:val="single" w:sz="12" w:space="0" w:color="000000"/>
              <w:bottom w:val="single" w:sz="6" w:space="0" w:color="000000"/>
            </w:tcBorders>
          </w:tcPr>
          <w:p w14:paraId="12A2AE54"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bCs/>
                <w:sz w:val="22"/>
                <w:szCs w:val="22"/>
              </w:rPr>
              <w:t>DB tarnybinė stotis (DBTSK sudėtinė dalis)</w:t>
            </w:r>
          </w:p>
        </w:tc>
      </w:tr>
      <w:tr w:rsidR="00524F66" w:rsidRPr="002D6060" w14:paraId="54187146" w14:textId="77777777" w:rsidTr="00524F66">
        <w:tc>
          <w:tcPr>
            <w:tcW w:w="4060" w:type="dxa"/>
            <w:tcBorders>
              <w:top w:val="single" w:sz="6" w:space="0" w:color="000000"/>
            </w:tcBorders>
          </w:tcPr>
          <w:p w14:paraId="447FACE4"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Programiniai komponentai</w:t>
            </w:r>
          </w:p>
        </w:tc>
        <w:tc>
          <w:tcPr>
            <w:tcW w:w="5721" w:type="dxa"/>
            <w:tcBorders>
              <w:top w:val="single" w:sz="6" w:space="0" w:color="000000"/>
            </w:tcBorders>
          </w:tcPr>
          <w:p w14:paraId="711880F7"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bCs/>
                <w:i/>
                <w:sz w:val="22"/>
                <w:szCs w:val="22"/>
              </w:rPr>
              <w:t>CentOS Linux release 7.9.2009 (64-bit)</w:t>
            </w:r>
          </w:p>
        </w:tc>
      </w:tr>
      <w:tr w:rsidR="00524F66" w:rsidRPr="002D6060" w14:paraId="3B0A5890" w14:textId="77777777" w:rsidTr="00524F66">
        <w:tc>
          <w:tcPr>
            <w:tcW w:w="4060" w:type="dxa"/>
          </w:tcPr>
          <w:p w14:paraId="48BE79D9"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Kiti komponentai</w:t>
            </w:r>
          </w:p>
        </w:tc>
        <w:tc>
          <w:tcPr>
            <w:tcW w:w="5721" w:type="dxa"/>
          </w:tcPr>
          <w:p w14:paraId="4E55577E" w14:textId="77777777" w:rsidR="00524F66" w:rsidRPr="002D6060" w:rsidRDefault="00524F66" w:rsidP="00524F66">
            <w:pPr>
              <w:pStyle w:val="TableText"/>
              <w:rPr>
                <w:rFonts w:ascii="Times New Roman" w:hAnsi="Times New Roman"/>
                <w:i/>
                <w:sz w:val="22"/>
                <w:szCs w:val="22"/>
              </w:rPr>
            </w:pPr>
            <w:r w:rsidRPr="002D6060">
              <w:rPr>
                <w:rFonts w:ascii="Times New Roman" w:hAnsi="Times New Roman"/>
                <w:i/>
                <w:sz w:val="22"/>
                <w:szCs w:val="22"/>
              </w:rPr>
              <w:t xml:space="preserve">ORACLE 11g XE </w:t>
            </w:r>
          </w:p>
        </w:tc>
      </w:tr>
    </w:tbl>
    <w:p w14:paraId="16F45359" w14:textId="77777777" w:rsidR="00524F66" w:rsidRPr="002D6060" w:rsidRDefault="00524F66" w:rsidP="00524F66">
      <w:pPr>
        <w:ind w:left="709"/>
        <w:contextualSpacing/>
      </w:pPr>
    </w:p>
    <w:p w14:paraId="362E384D" w14:textId="77777777" w:rsidR="00524F66" w:rsidRPr="002D6060" w:rsidRDefault="00524F66" w:rsidP="00524F66">
      <w:pPr>
        <w:ind w:left="709"/>
        <w:contextualSpacing/>
      </w:pPr>
      <w:r w:rsidRPr="002D6060">
        <w:t>3 lentelė. Informacinio portalo duomenų LoadBalancer konfigūracija</w:t>
      </w:r>
    </w:p>
    <w:tbl>
      <w:tblPr>
        <w:tblW w:w="9781"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4060"/>
        <w:gridCol w:w="5721"/>
      </w:tblGrid>
      <w:tr w:rsidR="00524F66" w:rsidRPr="002D6060" w14:paraId="33A23BEC" w14:textId="77777777" w:rsidTr="00524F66">
        <w:tc>
          <w:tcPr>
            <w:tcW w:w="4060" w:type="dxa"/>
            <w:tcBorders>
              <w:top w:val="single" w:sz="12" w:space="0" w:color="000000"/>
              <w:bottom w:val="single" w:sz="6" w:space="0" w:color="000000"/>
            </w:tcBorders>
          </w:tcPr>
          <w:p w14:paraId="2632B9F1"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Sistemos komponento pavadinimas</w:t>
            </w:r>
          </w:p>
        </w:tc>
        <w:tc>
          <w:tcPr>
            <w:tcW w:w="5721" w:type="dxa"/>
            <w:tcBorders>
              <w:top w:val="single" w:sz="12" w:space="0" w:color="000000"/>
              <w:bottom w:val="single" w:sz="6" w:space="0" w:color="000000"/>
            </w:tcBorders>
          </w:tcPr>
          <w:p w14:paraId="03140F79"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bCs/>
                <w:sz w:val="22"/>
                <w:szCs w:val="22"/>
              </w:rPr>
              <w:t>Tarnybinė stotis (DBTSK sudėtinė dalis)</w:t>
            </w:r>
          </w:p>
        </w:tc>
      </w:tr>
      <w:tr w:rsidR="00524F66" w:rsidRPr="002D6060" w14:paraId="65168447" w14:textId="77777777" w:rsidTr="00524F66">
        <w:tc>
          <w:tcPr>
            <w:tcW w:w="4060" w:type="dxa"/>
            <w:tcBorders>
              <w:top w:val="single" w:sz="6" w:space="0" w:color="000000"/>
            </w:tcBorders>
          </w:tcPr>
          <w:p w14:paraId="71E19198"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Programiniai komponentai</w:t>
            </w:r>
          </w:p>
        </w:tc>
        <w:tc>
          <w:tcPr>
            <w:tcW w:w="5721" w:type="dxa"/>
            <w:tcBorders>
              <w:top w:val="single" w:sz="6" w:space="0" w:color="000000"/>
            </w:tcBorders>
          </w:tcPr>
          <w:p w14:paraId="759B6249"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bCs/>
                <w:i/>
                <w:sz w:val="22"/>
                <w:szCs w:val="22"/>
              </w:rPr>
              <w:t>CentOS Linux release 7.9.2009 (64-bit)</w:t>
            </w:r>
          </w:p>
        </w:tc>
      </w:tr>
      <w:tr w:rsidR="00524F66" w:rsidRPr="002D6060" w14:paraId="411CF1AB" w14:textId="77777777" w:rsidTr="00524F66">
        <w:tc>
          <w:tcPr>
            <w:tcW w:w="4060" w:type="dxa"/>
          </w:tcPr>
          <w:p w14:paraId="2BDD7814" w14:textId="77777777" w:rsidR="00524F66" w:rsidRPr="002D6060" w:rsidRDefault="00524F66" w:rsidP="00524F66">
            <w:pPr>
              <w:pStyle w:val="TableText"/>
              <w:rPr>
                <w:rFonts w:ascii="Times New Roman" w:hAnsi="Times New Roman"/>
                <w:sz w:val="22"/>
                <w:szCs w:val="22"/>
              </w:rPr>
            </w:pPr>
            <w:r w:rsidRPr="002D6060">
              <w:rPr>
                <w:rFonts w:ascii="Times New Roman" w:hAnsi="Times New Roman"/>
                <w:sz w:val="22"/>
                <w:szCs w:val="22"/>
              </w:rPr>
              <w:t>Kiti komponentai</w:t>
            </w:r>
          </w:p>
        </w:tc>
        <w:tc>
          <w:tcPr>
            <w:tcW w:w="5721" w:type="dxa"/>
          </w:tcPr>
          <w:p w14:paraId="6A545A66" w14:textId="77777777" w:rsidR="00524F66" w:rsidRPr="002D6060" w:rsidRDefault="00524F66" w:rsidP="00524F66">
            <w:pPr>
              <w:pStyle w:val="TableText"/>
              <w:rPr>
                <w:rFonts w:ascii="Times New Roman" w:hAnsi="Times New Roman"/>
                <w:bCs/>
                <w:sz w:val="22"/>
                <w:szCs w:val="22"/>
              </w:rPr>
            </w:pPr>
            <w:r w:rsidRPr="002D6060">
              <w:rPr>
                <w:rFonts w:ascii="Times New Roman" w:hAnsi="Times New Roman"/>
                <w:i/>
                <w:sz w:val="22"/>
                <w:szCs w:val="22"/>
              </w:rPr>
              <w:t xml:space="preserve">NGINX 1.10 </w:t>
            </w:r>
          </w:p>
        </w:tc>
      </w:tr>
    </w:tbl>
    <w:p w14:paraId="0E6FF535" w14:textId="77777777" w:rsidR="00524F66" w:rsidRPr="002D6060" w:rsidRDefault="00524F66" w:rsidP="00524F66">
      <w:pPr>
        <w:ind w:left="709"/>
        <w:contextualSpacing/>
      </w:pPr>
    </w:p>
    <w:p w14:paraId="781E9BB0" w14:textId="77777777" w:rsidR="00524F66" w:rsidRPr="002D6060" w:rsidRDefault="00524F66" w:rsidP="00524F66">
      <w:pPr>
        <w:ind w:left="709"/>
        <w:contextualSpacing/>
      </w:pPr>
    </w:p>
    <w:p w14:paraId="494799EF" w14:textId="77777777" w:rsidR="00524F66" w:rsidRPr="002D6060" w:rsidRDefault="00524F66" w:rsidP="00514970">
      <w:pPr>
        <w:numPr>
          <w:ilvl w:val="0"/>
          <w:numId w:val="39"/>
        </w:numPr>
        <w:tabs>
          <w:tab w:val="clear" w:pos="1920"/>
          <w:tab w:val="num" w:pos="1070"/>
        </w:tabs>
        <w:ind w:left="0" w:firstLine="720"/>
        <w:contextualSpacing/>
      </w:pPr>
      <w:r w:rsidRPr="002D6060">
        <w:lastRenderedPageBreak/>
        <w:t>Su ŽŪPAIS posistemėmis dirba NMA centrinės būstinės, nutolusių NMA padalinių darbuotojai, kitų paramos administravimo procese dalyvaujančių įstaigų darbuotojai. Visos posistemės veikia centralizuotoje kompiuterinės technikos infrastruktūroje, jų naudojimas yra grindžiamas internetine prieiga (naudotojai prie posistemių jungiasi skirtiniu ryšiu), o naudotojo sąsaja pateikiama interneto naršyklėje.</w:t>
      </w:r>
    </w:p>
    <w:p w14:paraId="0A3FAA07" w14:textId="32B149C3" w:rsidR="00C94DCE" w:rsidRPr="002D6060" w:rsidRDefault="00524F66" w:rsidP="007D02AC">
      <w:pPr>
        <w:numPr>
          <w:ilvl w:val="0"/>
          <w:numId w:val="39"/>
        </w:numPr>
        <w:tabs>
          <w:tab w:val="clear" w:pos="1920"/>
          <w:tab w:val="num" w:pos="1070"/>
        </w:tabs>
        <w:ind w:left="0" w:firstLine="720"/>
        <w:contextualSpacing/>
      </w:pPr>
      <w:r w:rsidRPr="002D6060">
        <w:t>ŽŪPAIS architektūros loginė schema:</w:t>
      </w:r>
    </w:p>
    <w:p w14:paraId="2AB71DEC" w14:textId="0A5D61E9" w:rsidR="00524F66" w:rsidRPr="002D6060" w:rsidRDefault="00576633" w:rsidP="007D02AC">
      <w:pPr>
        <w:contextualSpacing/>
      </w:pPr>
      <w:r w:rsidRPr="002D6060">
        <w:object w:dxaOrig="10020" w:dyaOrig="10836" w14:anchorId="04ED5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20.5pt" o:ole="">
            <v:imagedata r:id="rId17" o:title=""/>
          </v:shape>
          <o:OLEObject Type="Embed" ProgID="Visio.Drawing.15" ShapeID="_x0000_i1025" DrawAspect="Content" ObjectID="_1747054294" r:id="rId18"/>
        </w:object>
      </w:r>
    </w:p>
    <w:p w14:paraId="02D3829D" w14:textId="77777777" w:rsidR="00C94DCE" w:rsidRPr="002D6060" w:rsidRDefault="00C94DCE" w:rsidP="00524F66">
      <w:pPr>
        <w:tabs>
          <w:tab w:val="left" w:pos="1418"/>
        </w:tabs>
        <w:ind w:firstLine="720"/>
        <w:contextualSpacing/>
      </w:pPr>
    </w:p>
    <w:p w14:paraId="4E03B1AA" w14:textId="7E00E163" w:rsidR="00524F66" w:rsidRPr="002D6060" w:rsidRDefault="00524F66" w:rsidP="00524F66">
      <w:pPr>
        <w:tabs>
          <w:tab w:val="left" w:pos="1418"/>
        </w:tabs>
        <w:ind w:firstLine="720"/>
        <w:contextualSpacing/>
      </w:pPr>
      <w:r w:rsidRPr="002D6060">
        <w:t>Pastabos:</w:t>
      </w:r>
    </w:p>
    <w:p w14:paraId="7EC392CE" w14:textId="77777777" w:rsidR="00524F66" w:rsidRPr="002D6060" w:rsidRDefault="00524F66" w:rsidP="00524F66">
      <w:pPr>
        <w:tabs>
          <w:tab w:val="left" w:pos="1418"/>
        </w:tabs>
        <w:ind w:firstLine="720"/>
        <w:contextualSpacing/>
      </w:pPr>
      <w:r w:rsidRPr="002D6060">
        <w:t>1) visos Paramos administravimo posistemės yra glaudžiai tarpusavyje susietos. Šioje schemoje pavaizduotos ne visos integracijos, bet į Pirkimo apimtį įeina visos Pirkimo  posistemės esamos integracijos;</w:t>
      </w:r>
    </w:p>
    <w:p w14:paraId="2FE3F70D" w14:textId="77777777" w:rsidR="00524F66" w:rsidRPr="002D6060" w:rsidRDefault="00524F66" w:rsidP="00524F66">
      <w:pPr>
        <w:tabs>
          <w:tab w:val="left" w:pos="1418"/>
        </w:tabs>
        <w:ind w:firstLine="720"/>
        <w:contextualSpacing/>
      </w:pPr>
      <w:r w:rsidRPr="002D6060">
        <w:t>2) raudona linija neapibrėžtų posistemių vystymas neįeina į šio Pirkimo apimtį;</w:t>
      </w:r>
    </w:p>
    <w:p w14:paraId="57897E45" w14:textId="77777777" w:rsidR="00524F66" w:rsidRPr="002D6060" w:rsidRDefault="00524F66" w:rsidP="00524F66">
      <w:pPr>
        <w:tabs>
          <w:tab w:val="left" w:pos="1418"/>
        </w:tabs>
        <w:ind w:firstLine="720"/>
        <w:contextualSpacing/>
      </w:pPr>
      <w:r w:rsidRPr="002D6060">
        <w:t>3) paslaugų teikimo apimtyje gali būti kuriama mobili aplikacija arba vystomos integracijos, skirtos Pirkimo objekto pasiekiamumo, funkcionalumo ar informacijos sklaidos didinimui.</w:t>
      </w:r>
    </w:p>
    <w:p w14:paraId="50BE0105" w14:textId="77777777" w:rsidR="00524F66" w:rsidRPr="002D6060" w:rsidRDefault="00524F66" w:rsidP="00524F66">
      <w:pPr>
        <w:tabs>
          <w:tab w:val="left" w:pos="1418"/>
        </w:tabs>
        <w:ind w:firstLine="720"/>
        <w:contextualSpacing/>
      </w:pPr>
    </w:p>
    <w:p w14:paraId="243A027F" w14:textId="77777777" w:rsidR="00524F66" w:rsidRPr="002D6060" w:rsidRDefault="00524F66" w:rsidP="00514970">
      <w:pPr>
        <w:keepNext/>
        <w:numPr>
          <w:ilvl w:val="0"/>
          <w:numId w:val="39"/>
        </w:numPr>
        <w:tabs>
          <w:tab w:val="clear" w:pos="1920"/>
          <w:tab w:val="left" w:pos="851"/>
          <w:tab w:val="num" w:pos="1070"/>
          <w:tab w:val="num" w:pos="1134"/>
          <w:tab w:val="left" w:pos="1560"/>
        </w:tabs>
        <w:ind w:left="1070" w:hanging="502"/>
        <w:rPr>
          <w:b/>
        </w:rPr>
      </w:pPr>
      <w:r w:rsidRPr="002D6060">
        <w:rPr>
          <w:b/>
        </w:rPr>
        <w:lastRenderedPageBreak/>
        <w:t>Informacinio portalo paslaugos ir apimtys:</w:t>
      </w:r>
    </w:p>
    <w:p w14:paraId="607E8845" w14:textId="77777777" w:rsidR="00524F66" w:rsidRPr="002D6060" w:rsidRDefault="00524F66" w:rsidP="00514970">
      <w:pPr>
        <w:keepNext/>
        <w:numPr>
          <w:ilvl w:val="1"/>
          <w:numId w:val="39"/>
        </w:numPr>
        <w:tabs>
          <w:tab w:val="clear" w:pos="7379"/>
          <w:tab w:val="num" w:pos="1134"/>
          <w:tab w:val="left" w:pos="1418"/>
          <w:tab w:val="left" w:pos="1560"/>
          <w:tab w:val="left" w:pos="1843"/>
        </w:tabs>
        <w:ind w:left="0" w:firstLine="720"/>
      </w:pPr>
      <w:r w:rsidRPr="002D6060">
        <w:t>Informacinio portalo Paslaugos:</w:t>
      </w:r>
    </w:p>
    <w:p w14:paraId="713E9981" w14:textId="538FBB3A" w:rsidR="00524F66" w:rsidRPr="002D6060" w:rsidRDefault="00524F66" w:rsidP="00514970">
      <w:pPr>
        <w:numPr>
          <w:ilvl w:val="2"/>
          <w:numId w:val="39"/>
        </w:numPr>
        <w:tabs>
          <w:tab w:val="clear" w:pos="1440"/>
          <w:tab w:val="num" w:pos="720"/>
          <w:tab w:val="num" w:pos="1134"/>
          <w:tab w:val="left" w:pos="1418"/>
          <w:tab w:val="left" w:pos="1843"/>
        </w:tabs>
        <w:ind w:left="0" w:firstLine="720"/>
      </w:pPr>
      <w:r w:rsidRPr="002D6060">
        <w:t>Informacinis portalas realizuotas 6 punkte nurodytais komponentais naudojant atvirojo kodo (angl. „open source“) platformą ir skirtas informacijai bei duomenims pateikti iš kitų posistemių pareiškėjams ir kitiems su paramos administravimu susijusiems subjektams (NMA, ŽŪM,  savivaldybių ir seniūnijų darbuotojams ir kt.), taip pat gauti iš pareiškėjų naujus duomenis;</w:t>
      </w:r>
    </w:p>
    <w:p w14:paraId="0993CCEC" w14:textId="77777777" w:rsidR="00524F66" w:rsidRPr="002D6060" w:rsidRDefault="00524F66" w:rsidP="00514970">
      <w:pPr>
        <w:numPr>
          <w:ilvl w:val="2"/>
          <w:numId w:val="39"/>
        </w:numPr>
        <w:tabs>
          <w:tab w:val="clear" w:pos="1440"/>
          <w:tab w:val="num" w:pos="720"/>
          <w:tab w:val="num" w:pos="1134"/>
          <w:tab w:val="left" w:pos="1418"/>
          <w:tab w:val="left" w:pos="1843"/>
        </w:tabs>
        <w:ind w:left="0" w:firstLine="720"/>
      </w:pPr>
      <w:r w:rsidRPr="002D6060">
        <w:t>Informacinio portalo apimtys (informacijai apie NMA administruojamą paramą viešinti):</w:t>
      </w:r>
    </w:p>
    <w:p w14:paraId="0629324F" w14:textId="77777777" w:rsidR="00524F66" w:rsidRPr="002D6060" w:rsidRDefault="00524F66" w:rsidP="00514970">
      <w:pPr>
        <w:numPr>
          <w:ilvl w:val="3"/>
          <w:numId w:val="39"/>
        </w:numPr>
        <w:tabs>
          <w:tab w:val="num" w:pos="1134"/>
          <w:tab w:val="left" w:pos="1418"/>
          <w:tab w:val="left" w:pos="1560"/>
          <w:tab w:val="left" w:pos="1843"/>
        </w:tabs>
        <w:ind w:left="0" w:firstLine="720"/>
      </w:pPr>
      <w:r w:rsidRPr="002D6060">
        <w:t>41 lentelė duomenų bazėje (be audito informacijos lentelių ir vaizdų);</w:t>
      </w:r>
    </w:p>
    <w:p w14:paraId="757BB97E" w14:textId="77777777" w:rsidR="00524F66" w:rsidRPr="002D6060" w:rsidRDefault="00524F66" w:rsidP="00514970">
      <w:pPr>
        <w:numPr>
          <w:ilvl w:val="3"/>
          <w:numId w:val="39"/>
        </w:numPr>
        <w:tabs>
          <w:tab w:val="num" w:pos="1134"/>
          <w:tab w:val="left" w:pos="1418"/>
          <w:tab w:val="left" w:pos="1560"/>
          <w:tab w:val="left" w:pos="1843"/>
        </w:tabs>
        <w:ind w:left="0" w:firstLine="720"/>
      </w:pPr>
      <w:r w:rsidRPr="002D6060">
        <w:t>42 puslapiai;</w:t>
      </w:r>
    </w:p>
    <w:p w14:paraId="26880AD7" w14:textId="77777777" w:rsidR="00524F66" w:rsidRPr="002D6060" w:rsidRDefault="00524F66" w:rsidP="00514970">
      <w:pPr>
        <w:numPr>
          <w:ilvl w:val="3"/>
          <w:numId w:val="39"/>
        </w:numPr>
        <w:tabs>
          <w:tab w:val="num" w:pos="1134"/>
          <w:tab w:val="left" w:pos="1418"/>
          <w:tab w:val="left" w:pos="1560"/>
          <w:tab w:val="left" w:pos="1843"/>
        </w:tabs>
        <w:ind w:left="0" w:firstLine="720"/>
      </w:pPr>
      <w:r w:rsidRPr="002D6060">
        <w:t>69 ataskaitos;</w:t>
      </w:r>
    </w:p>
    <w:p w14:paraId="4C149B84" w14:textId="77777777" w:rsidR="00524F66" w:rsidRPr="002D6060" w:rsidRDefault="00524F66" w:rsidP="00514970">
      <w:pPr>
        <w:numPr>
          <w:ilvl w:val="3"/>
          <w:numId w:val="39"/>
        </w:numPr>
        <w:tabs>
          <w:tab w:val="num" w:pos="1134"/>
          <w:tab w:val="left" w:pos="1418"/>
          <w:tab w:val="left" w:pos="1560"/>
          <w:tab w:val="left" w:pos="1843"/>
        </w:tabs>
        <w:ind w:left="0" w:firstLine="720"/>
      </w:pPr>
      <w:r w:rsidRPr="002D6060">
        <w:t>Informacinis portalas turi daugiau kaip 500 aktyvių nuolatinių naudotojų (neįskaitant pareiškėjų ir paramos gavėjų – galutinių informacinio portalo naudotojų).</w:t>
      </w:r>
    </w:p>
    <w:p w14:paraId="4D9F06BF" w14:textId="77777777" w:rsidR="00524F66" w:rsidRPr="002D6060" w:rsidRDefault="00524F66" w:rsidP="00524F66">
      <w:pPr>
        <w:tabs>
          <w:tab w:val="left" w:pos="1418"/>
          <w:tab w:val="left" w:pos="1560"/>
          <w:tab w:val="num" w:pos="1800"/>
          <w:tab w:val="left" w:pos="1843"/>
        </w:tabs>
        <w:ind w:left="720"/>
      </w:pPr>
    </w:p>
    <w:p w14:paraId="68D2A786" w14:textId="77777777" w:rsidR="00524F66" w:rsidRPr="002D6060" w:rsidRDefault="00524F66" w:rsidP="00524F66">
      <w:pPr>
        <w:keepNext/>
        <w:ind w:left="426" w:hanging="284"/>
        <w:jc w:val="center"/>
        <w:rPr>
          <w:b/>
          <w:caps/>
        </w:rPr>
      </w:pPr>
      <w:r w:rsidRPr="002D6060">
        <w:rPr>
          <w:b/>
          <w:caps/>
        </w:rPr>
        <w:t>III. PASLAUGŲ TEIKIMO TVARKA</w:t>
      </w:r>
    </w:p>
    <w:p w14:paraId="7471AD39" w14:textId="77777777" w:rsidR="00524F66" w:rsidRPr="002D6060" w:rsidRDefault="00524F66" w:rsidP="00524F66">
      <w:pPr>
        <w:keepNext/>
        <w:ind w:left="426" w:hanging="284"/>
        <w:jc w:val="center"/>
        <w:rPr>
          <w:b/>
          <w:caps/>
        </w:rPr>
      </w:pPr>
    </w:p>
    <w:p w14:paraId="480F52FA" w14:textId="77777777" w:rsidR="00524F66" w:rsidRPr="002D6060" w:rsidRDefault="00524F66" w:rsidP="00514970">
      <w:pPr>
        <w:numPr>
          <w:ilvl w:val="0"/>
          <w:numId w:val="39"/>
        </w:numPr>
        <w:tabs>
          <w:tab w:val="clear" w:pos="1920"/>
          <w:tab w:val="left" w:pos="993"/>
          <w:tab w:val="num" w:pos="1070"/>
          <w:tab w:val="left" w:pos="1418"/>
        </w:tabs>
        <w:ind w:left="0" w:firstLine="720"/>
      </w:pPr>
      <w:r w:rsidRPr="002D6060">
        <w:t>NMA numato pirkti šias paslaugas:</w:t>
      </w:r>
      <w:bookmarkStart w:id="16" w:name="_Ref361403348"/>
      <w:bookmarkStart w:id="17" w:name="_Ref362789306"/>
      <w:r w:rsidRPr="002D6060">
        <w:t xml:space="preserve"> </w:t>
      </w:r>
      <w:bookmarkEnd w:id="16"/>
      <w:r w:rsidRPr="002D6060">
        <w:t>Informacinio portalo palaikymo ir vystymo paslaugas;</w:t>
      </w:r>
      <w:bookmarkEnd w:id="17"/>
    </w:p>
    <w:p w14:paraId="0EEF109F" w14:textId="77777777" w:rsidR="00524F66" w:rsidRPr="002D6060" w:rsidRDefault="00524F66" w:rsidP="00514970">
      <w:pPr>
        <w:numPr>
          <w:ilvl w:val="0"/>
          <w:numId w:val="39"/>
        </w:numPr>
        <w:tabs>
          <w:tab w:val="clear" w:pos="1920"/>
          <w:tab w:val="left" w:pos="540"/>
          <w:tab w:val="left" w:pos="720"/>
          <w:tab w:val="left" w:pos="993"/>
          <w:tab w:val="num" w:pos="1070"/>
        </w:tabs>
        <w:ind w:left="0" w:firstLine="720"/>
      </w:pPr>
      <w:r w:rsidRPr="002D6060">
        <w:t>Su Paslaugų teikėju sudaroma sutartis dėl 10 punkte nurodytos posistemės paslaugų teikimo.</w:t>
      </w:r>
    </w:p>
    <w:p w14:paraId="045D6866" w14:textId="77777777" w:rsidR="00524F66" w:rsidRPr="002D6060" w:rsidRDefault="00524F66" w:rsidP="00514970">
      <w:pPr>
        <w:numPr>
          <w:ilvl w:val="0"/>
          <w:numId w:val="39"/>
        </w:numPr>
        <w:tabs>
          <w:tab w:val="clear" w:pos="1920"/>
          <w:tab w:val="left" w:pos="993"/>
          <w:tab w:val="num" w:pos="1070"/>
          <w:tab w:val="left" w:pos="1276"/>
          <w:tab w:val="left" w:pos="1560"/>
        </w:tabs>
        <w:ind w:left="0" w:firstLine="720"/>
      </w:pPr>
      <w:r w:rsidRPr="002D6060">
        <w:t>Reikalavimai Paslaugoms apima:</w:t>
      </w:r>
    </w:p>
    <w:p w14:paraId="0E7AD338" w14:textId="77777777" w:rsidR="00524F66" w:rsidRPr="002D6060" w:rsidRDefault="00524F66" w:rsidP="00514970">
      <w:pPr>
        <w:numPr>
          <w:ilvl w:val="1"/>
          <w:numId w:val="39"/>
        </w:numPr>
        <w:tabs>
          <w:tab w:val="clear" w:pos="7379"/>
          <w:tab w:val="num" w:pos="792"/>
          <w:tab w:val="left" w:pos="993"/>
          <w:tab w:val="left" w:pos="1560"/>
        </w:tabs>
        <w:ind w:left="0" w:firstLine="720"/>
      </w:pPr>
      <w:r w:rsidRPr="002D6060">
        <w:rPr>
          <w:b/>
          <w:bCs/>
        </w:rPr>
        <w:t>defektų šalinimą</w:t>
      </w:r>
      <w:r w:rsidRPr="002D6060">
        <w:t xml:space="preserve"> – pastebėtų IS posistemės sutrikimų ir gedimų šalinimas, veikimo, neatitinkančio aprašyto dokumentuose, taisymas. Defektu tai pat laikomi greitaveikos sulėtėjimai, po pakeitimo / defekto ištaisymo įdiegimo į darbinę aplinką bei aptiktos saugumo spragos (</w:t>
      </w:r>
      <w:r w:rsidRPr="002D6060">
        <w:rPr>
          <w:i/>
          <w:iCs/>
        </w:rPr>
        <w:t>angl. vulnerability</w:t>
      </w:r>
      <w:r w:rsidRPr="002D6060">
        <w:t>);</w:t>
      </w:r>
    </w:p>
    <w:p w14:paraId="1905CDBC" w14:textId="77777777" w:rsidR="00524F66" w:rsidRPr="002D6060" w:rsidRDefault="00524F66" w:rsidP="00514970">
      <w:pPr>
        <w:numPr>
          <w:ilvl w:val="1"/>
          <w:numId w:val="39"/>
        </w:numPr>
        <w:tabs>
          <w:tab w:val="clear" w:pos="7379"/>
          <w:tab w:val="num" w:pos="792"/>
          <w:tab w:val="left" w:pos="993"/>
          <w:tab w:val="left" w:pos="1560"/>
        </w:tabs>
        <w:ind w:left="0" w:firstLine="720"/>
      </w:pPr>
      <w:r w:rsidRPr="002D6060">
        <w:rPr>
          <w:b/>
          <w:bCs/>
        </w:rPr>
        <w:t>pakeitimų (pagal NMA išdėstytus poreikius) įgyvendinimą</w:t>
      </w:r>
      <w:r w:rsidRPr="002D6060">
        <w:t xml:space="preserve"> – IS posistemės ir jos integracijų su kitomis posistemėmis, informacinėmis sistemomis ar registrais modifikavimas bei su IS posisteme susijusių kitų pakeitimų įgyvendinimas, mobilių sprendimų (aplikacijų) įgyvendinimą, IS posistemę aprašančios dokumentacijos atnaujinimas;</w:t>
      </w:r>
    </w:p>
    <w:p w14:paraId="0EB2563A" w14:textId="77777777" w:rsidR="00524F66" w:rsidRPr="002D6060" w:rsidRDefault="00524F66" w:rsidP="00514970">
      <w:pPr>
        <w:numPr>
          <w:ilvl w:val="1"/>
          <w:numId w:val="39"/>
        </w:numPr>
        <w:tabs>
          <w:tab w:val="clear" w:pos="7379"/>
          <w:tab w:val="left" w:pos="1276"/>
        </w:tabs>
        <w:ind w:left="0" w:firstLine="709"/>
      </w:pPr>
      <w:r w:rsidRPr="002D6060">
        <w:rPr>
          <w:b/>
          <w:bCs/>
        </w:rPr>
        <w:t>trūkumų šalinimą</w:t>
      </w:r>
      <w:r w:rsidRPr="002D6060">
        <w:t xml:space="preserve"> – diegiant į bandomąją (testinę) aplinką gautų klaidų ir / arba įdiegto į bandomąją aplinką IS posistemės pakeitimo / defekto ištaisymo testavimo metu nustatytų neatitikimų šalinimas. Trūkumais taip pat laikomi užsakymo įvertinimo etape pateiktų rezultatų neatitikimai; greitaveikos sulėtėjimai po pakeitimo / defekto ištaisymo įdiegimo į testinę aplinką; testavimo scenarijaus ir / arba testinių duomenų netikslumai arba nepateikimas (be to nėra galimybės tinkamai ištestuoti keičiamo / kuriamo funkcionalumo bei IS greitaveikos);</w:t>
      </w:r>
    </w:p>
    <w:p w14:paraId="6AA2B9FF" w14:textId="77777777" w:rsidR="00524F66" w:rsidRPr="002D6060" w:rsidRDefault="00524F66" w:rsidP="00514970">
      <w:pPr>
        <w:numPr>
          <w:ilvl w:val="1"/>
          <w:numId w:val="39"/>
        </w:numPr>
        <w:tabs>
          <w:tab w:val="clear" w:pos="7379"/>
          <w:tab w:val="left" w:pos="1276"/>
        </w:tabs>
        <w:ind w:left="0" w:firstLine="709"/>
      </w:pPr>
      <w:r w:rsidRPr="002D6060">
        <w:rPr>
          <w:b/>
          <w:bCs/>
        </w:rPr>
        <w:t>užklausų sprendimą</w:t>
      </w:r>
      <w:r w:rsidRPr="002D6060">
        <w:t xml:space="preserve"> – NMA darbuotojų užklausų sprendimas IS posistemės naudojimo, veikimo, eksploatavimo ir modifikavimo klausimais;</w:t>
      </w:r>
    </w:p>
    <w:p w14:paraId="7FC65E0C" w14:textId="77777777" w:rsidR="00524F66" w:rsidRPr="002D6060" w:rsidRDefault="00524F66" w:rsidP="00514970">
      <w:pPr>
        <w:numPr>
          <w:ilvl w:val="1"/>
          <w:numId w:val="39"/>
        </w:numPr>
        <w:tabs>
          <w:tab w:val="clear" w:pos="7379"/>
          <w:tab w:val="left" w:pos="1276"/>
        </w:tabs>
        <w:ind w:left="0" w:firstLine="709"/>
      </w:pPr>
      <w:r w:rsidRPr="002D6060">
        <w:rPr>
          <w:b/>
          <w:bCs/>
        </w:rPr>
        <w:t>duomenų pateikimą</w:t>
      </w:r>
      <w:r w:rsidRPr="002D6060">
        <w:t xml:space="preserve"> – informacijos / duomenų išrinkimo (arba sukūrimo) iš IS posistemės duomenų bazės užklausos sakinių parengimas ir pateikimas. Pateikdamas užklausos sakinius, rangovas turi atsižvelgti į NMA priklausančios programinės ir techninės įrangos galimybes juos sėkmingai įvykdyti.</w:t>
      </w:r>
    </w:p>
    <w:p w14:paraId="78130092" w14:textId="77777777" w:rsidR="00524F66" w:rsidRPr="002D6060" w:rsidRDefault="00524F66" w:rsidP="00514970">
      <w:pPr>
        <w:numPr>
          <w:ilvl w:val="0"/>
          <w:numId w:val="39"/>
        </w:numPr>
        <w:tabs>
          <w:tab w:val="clear" w:pos="1920"/>
          <w:tab w:val="left" w:pos="993"/>
          <w:tab w:val="num" w:pos="1070"/>
          <w:tab w:val="left" w:pos="1276"/>
        </w:tabs>
        <w:ind w:left="0" w:firstLine="709"/>
      </w:pPr>
      <w:r w:rsidRPr="002D6060">
        <w:rPr>
          <w:b/>
          <w:bCs/>
        </w:rPr>
        <w:t>Pakeitimų įgyvendinimas ir defektų šalinimas</w:t>
      </w:r>
      <w:r w:rsidRPr="002D6060">
        <w:t xml:space="preserve"> turi būti vykdomi vadovaujantis tokia tvarka:</w:t>
      </w:r>
    </w:p>
    <w:p w14:paraId="0C09D7F4" w14:textId="77777777" w:rsidR="00524F66" w:rsidRPr="002D6060" w:rsidRDefault="00524F66" w:rsidP="00514970">
      <w:pPr>
        <w:numPr>
          <w:ilvl w:val="1"/>
          <w:numId w:val="39"/>
        </w:numPr>
        <w:tabs>
          <w:tab w:val="clear" w:pos="7379"/>
          <w:tab w:val="left" w:pos="1276"/>
        </w:tabs>
        <w:ind w:left="0" w:firstLine="709"/>
      </w:pPr>
      <w:r w:rsidRPr="002D6060">
        <w:t xml:space="preserve">pakeitimo užsakymas – </w:t>
      </w:r>
      <w:r w:rsidRPr="002D6060">
        <w:rPr>
          <w:szCs w:val="24"/>
        </w:rPr>
        <w:t xml:space="preserve">NMA paskirtas atsakingas asmuo </w:t>
      </w:r>
      <w:bookmarkStart w:id="18" w:name="_Hlk99559375"/>
      <w:r w:rsidRPr="002D6060">
        <w:rPr>
          <w:color w:val="000000"/>
          <w:szCs w:val="24"/>
        </w:rPr>
        <w:t>IT  pagalbos portale užpildo pakeitimo užsakymo formą. Pildant pakeitimo užsakymo formą išsamiai aprašoma pakeitimo esmė, pagrindžiamas jo būtinumas, nurodoma pageidaujama pakeitimo įdiegimo į gamybinę aplinką data („</w:t>
      </w:r>
      <w:r w:rsidRPr="002D6060">
        <w:rPr>
          <w:b/>
          <w:bCs/>
          <w:i/>
          <w:iCs/>
          <w:color w:val="000000"/>
          <w:szCs w:val="24"/>
        </w:rPr>
        <w:t>N</w:t>
      </w:r>
      <w:r w:rsidRPr="002D6060">
        <w:rPr>
          <w:b/>
          <w:bCs/>
          <w:i/>
          <w:color w:val="000000"/>
          <w:szCs w:val="24"/>
        </w:rPr>
        <w:t>eed by date</w:t>
      </w:r>
      <w:r w:rsidRPr="002D6060">
        <w:rPr>
          <w:color w:val="000000"/>
          <w:szCs w:val="24"/>
        </w:rPr>
        <w:t>“), nustatomas pakeitimo prioritetas („</w:t>
      </w:r>
      <w:r w:rsidRPr="002D6060">
        <w:rPr>
          <w:b/>
          <w:bCs/>
          <w:i/>
          <w:color w:val="000000"/>
          <w:szCs w:val="24"/>
        </w:rPr>
        <w:t>Priority</w:t>
      </w:r>
      <w:r w:rsidRPr="002D6060">
        <w:rPr>
          <w:color w:val="000000"/>
          <w:szCs w:val="24"/>
        </w:rPr>
        <w:t>“ – reikšmė gali būti nuo 1 iki 4. 1 – aukščiausio prioriteto, 4 – žemiausio) ir preliminari pakeitimo kaina („</w:t>
      </w:r>
      <w:r w:rsidRPr="002D6060">
        <w:rPr>
          <w:b/>
          <w:bCs/>
          <w:i/>
          <w:color w:val="000000"/>
          <w:szCs w:val="24"/>
        </w:rPr>
        <w:t>Estimated cost</w:t>
      </w:r>
      <w:r w:rsidRPr="002D6060">
        <w:rPr>
          <w:color w:val="000000"/>
          <w:szCs w:val="24"/>
        </w:rPr>
        <w:t>“)</w:t>
      </w:r>
      <w:bookmarkEnd w:id="18"/>
      <w:r w:rsidRPr="002D6060">
        <w:t>;</w:t>
      </w:r>
    </w:p>
    <w:p w14:paraId="70AE694E" w14:textId="77777777" w:rsidR="00524F66" w:rsidRPr="002D6060" w:rsidRDefault="00524F66" w:rsidP="00514970">
      <w:pPr>
        <w:numPr>
          <w:ilvl w:val="1"/>
          <w:numId w:val="39"/>
        </w:numPr>
        <w:tabs>
          <w:tab w:val="clear" w:pos="7379"/>
          <w:tab w:val="left" w:pos="1276"/>
        </w:tabs>
        <w:ind w:left="0" w:firstLine="709"/>
      </w:pPr>
      <w:r w:rsidRPr="002D6060">
        <w:t xml:space="preserve">įvertinimas – </w:t>
      </w:r>
      <w:bookmarkStart w:id="19" w:name="_Hlk95228362"/>
      <w:r w:rsidRPr="002D6060">
        <w:rPr>
          <w:szCs w:val="24"/>
        </w:rPr>
        <w:t xml:space="preserve">NMA </w:t>
      </w:r>
      <w:r w:rsidRPr="002D6060">
        <w:rPr>
          <w:color w:val="000000"/>
          <w:szCs w:val="24"/>
        </w:rPr>
        <w:t>IS darbo grupės vadovas ir Teikėjas suderina pakeitimo įvertinimo pateikimo terminą. Po suderinimo, NMA IS darbo grupės vadovas IT  pagalbos portale užpildo pakeitimo formos laukelį „</w:t>
      </w:r>
      <w:r w:rsidRPr="002D6060">
        <w:rPr>
          <w:b/>
          <w:bCs/>
          <w:i/>
          <w:color w:val="000000"/>
          <w:szCs w:val="24"/>
        </w:rPr>
        <w:t>Requirements need by date</w:t>
      </w:r>
      <w:r w:rsidRPr="002D6060">
        <w:rPr>
          <w:color w:val="000000"/>
          <w:szCs w:val="24"/>
        </w:rPr>
        <w:t>“ (data, iki kada turi būti pateikti pakeitimo įvertinimo dokumentai), jei reikia tikslina pakeitimo prioritetą („</w:t>
      </w:r>
      <w:r w:rsidRPr="002D6060">
        <w:rPr>
          <w:b/>
          <w:bCs/>
          <w:i/>
          <w:color w:val="000000"/>
          <w:szCs w:val="24"/>
        </w:rPr>
        <w:t>Priority</w:t>
      </w:r>
      <w:r w:rsidRPr="002D6060">
        <w:rPr>
          <w:color w:val="000000"/>
          <w:szCs w:val="24"/>
        </w:rPr>
        <w:t xml:space="preserve">“). </w:t>
      </w:r>
      <w:bookmarkEnd w:id="19"/>
      <w:r w:rsidRPr="002D6060">
        <w:rPr>
          <w:szCs w:val="24"/>
        </w:rPr>
        <w:t xml:space="preserve">Teikėjas išsiaiškina pakeitimo užsakyme aprašytą reikalingos paslaugos esmę, apimtį, techninius, funkcinius, saugumo ir </w:t>
      </w:r>
      <w:r w:rsidRPr="002D6060">
        <w:rPr>
          <w:szCs w:val="24"/>
        </w:rPr>
        <w:lastRenderedPageBreak/>
        <w:t xml:space="preserve">kokybės reikalavimus, įvertina galimą neigiamą pakeitimo poveikį kitoms IS posistemės dalims, IS posistemės greitaveikai ir kitoms IS posistemėms bei jų greitaveikai </w:t>
      </w:r>
      <w:bookmarkStart w:id="20" w:name="_Hlk99560626"/>
      <w:r w:rsidRPr="002D6060">
        <w:rPr>
          <w:szCs w:val="24"/>
        </w:rPr>
        <w:t xml:space="preserve">ir IT  pagalbos portale pateikia </w:t>
      </w:r>
      <w:r w:rsidRPr="002D6060">
        <w:rPr>
          <w:b/>
          <w:szCs w:val="24"/>
        </w:rPr>
        <w:t>detalų įvertinimo</w:t>
      </w:r>
      <w:r w:rsidRPr="002D6060">
        <w:rPr>
          <w:szCs w:val="24"/>
        </w:rPr>
        <w:t xml:space="preserve"> dokumentą iki </w:t>
      </w:r>
      <w:r w:rsidRPr="002D6060">
        <w:rPr>
          <w:color w:val="000000"/>
          <w:szCs w:val="24"/>
        </w:rPr>
        <w:t>„</w:t>
      </w:r>
      <w:r w:rsidRPr="002D6060">
        <w:rPr>
          <w:b/>
          <w:bCs/>
          <w:i/>
          <w:color w:val="000000"/>
          <w:szCs w:val="24"/>
        </w:rPr>
        <w:t>Requirements need by date</w:t>
      </w:r>
      <w:r w:rsidRPr="002D6060">
        <w:rPr>
          <w:color w:val="000000"/>
          <w:szCs w:val="24"/>
        </w:rPr>
        <w:t>“ suderinto termino</w:t>
      </w:r>
      <w:bookmarkEnd w:id="20"/>
      <w:r w:rsidRPr="002D6060">
        <w:rPr>
          <w:szCs w:val="24"/>
        </w:rPr>
        <w:t>, kuriame nurodo paslaugos suteikimo trukmės įvertinimą išreikštą darbo dienomis ir darbo dienų verte</w:t>
      </w:r>
      <w:r w:rsidRPr="002D6060">
        <w:rPr>
          <w:sz w:val="23"/>
          <w:szCs w:val="23"/>
        </w:rPr>
        <w:t xml:space="preserve">. </w:t>
      </w:r>
      <w:r w:rsidRPr="002D6060">
        <w:rPr>
          <w:szCs w:val="24"/>
        </w:rPr>
        <w:t>Teikėjas, rengdamas įvertinimo dokumentą, turi įvertinti pakeitimo sąveiką su kitais jau testuojamais pakeitimais ir, nurodant priežastis, pasiūlyti NMA rekomenduojamą ruošiamo pakeitimo diegimo eiliškumą</w:t>
      </w:r>
      <w:r w:rsidRPr="002D6060">
        <w:t>. Taip pat Paslaugų teikėjas pateikia detalų specifikacijos dokumentą (PS.120.  Taikomosios sistemos pakeitimas). Jei pakeitimo apimtis viršija 3 d. d., įvertinimo dokumente taip pat detaliai išdėsto vertinimo kriterijus, sąnaudas, reikalingas suteikti paslaugai vadovaujantis 24 punkte įvardyta metodika. Jei pakeitimo apimtis neviršija 3 d. d., Paslaugų teikėjas neprivalo pateikti specifikacijos dokumento (PS.120. Taikomosios sistemos pakeitimas), bet įvertinimo dokumente Paslaugų teikėjas papildomai privalo detaliai aprašyti, kokiu būdu numato realizuoti užsakyme suformuluotus pakeitimo reikalavimus, išvardindamas planuojamus darbus. Atlikdamas pakeitimo įvertinimą, Paslaugų teikėjas privalo detaliai susipažinti su esamais NMA veiklos procesais ir realizuotu IS posistemės funkcionalumu, išanalizuoti su pakeitimu susijusius teisės aktus. Jei to nepakanka detaliai išsiaiškinti NMA pakeitimo užsakymo, Paslaugų teikėjas privalo savo iniciatyva ir sąnaudomis rengti susitikimus su NMA darbuotojais, galinčiais patikslinti pakeitimo užsakyme išdėstytą informaciją. Jei pakeitimo metu bus kuriami / keičiami grafiniai IS posistemės moduliai (ekraninės formos, ataskaitos, meniu ar kt.), Paslaugų teikėjas įvertinimo dokumente privalo pateikti būsimų pakeitimų grafinius vaizdus (IS posistemės modulių grafinius prototipus);</w:t>
      </w:r>
    </w:p>
    <w:p w14:paraId="6E0AC1FB" w14:textId="77777777" w:rsidR="00524F66" w:rsidRPr="002D6060" w:rsidRDefault="00524F66" w:rsidP="00514970">
      <w:pPr>
        <w:numPr>
          <w:ilvl w:val="1"/>
          <w:numId w:val="39"/>
        </w:numPr>
        <w:tabs>
          <w:tab w:val="clear" w:pos="7379"/>
        </w:tabs>
        <w:ind w:left="0" w:firstLine="720"/>
      </w:pPr>
      <w:r w:rsidRPr="002D6060">
        <w:t>Paslaugų teikėjas, rengdamas pakeitimo įvertinimą privalo atlikti detalią analizę, kuri negali būti papildomai apmokestinama. Jei po pakeitimo įvertinimo pateikimo paaiškėja, kad Paslaugų teikėjas dėl savo kaltės neatliko detalios analizės ir yra poreikis atlikti papildomą analizę, tai yra laikoma trūkumu ir tokia analizė yra neapmokama. Paslaugų teikėjas privalo ją atlikti vykdydamas 13.2. punktą išskyrus tuos atvejus kai NMA pakeičia ar papildo pakeitimo užsakymo reikalavimus pakeitimo įvertinimo eigoje ir analizę reikia vykdyti papildomai;</w:t>
      </w:r>
    </w:p>
    <w:p w14:paraId="2DC0A2B6" w14:textId="77777777" w:rsidR="00524F66" w:rsidRPr="002D6060" w:rsidRDefault="00524F66" w:rsidP="00514970">
      <w:pPr>
        <w:numPr>
          <w:ilvl w:val="1"/>
          <w:numId w:val="39"/>
        </w:numPr>
        <w:tabs>
          <w:tab w:val="clear" w:pos="7379"/>
        </w:tabs>
        <w:ind w:left="0" w:firstLine="720"/>
      </w:pPr>
      <w:r w:rsidRPr="002D6060">
        <w:t>Paslaugų teikėjas, rengdamas pakeitimo įvertinimą privalo informuoti NMA, jeigu rengiant pakeitimo įvertinimą paaiškėja, kad įvertinimas bus didesnis negu preliminari pakeitimo kaina („</w:t>
      </w:r>
      <w:r w:rsidRPr="002D6060">
        <w:rPr>
          <w:b/>
          <w:bCs/>
          <w:i/>
          <w:iCs/>
        </w:rPr>
        <w:t>Estimated cost</w:t>
      </w:r>
      <w:r w:rsidRPr="002D6060">
        <w:t>“) ir įvertinimo darbus tęsti tik gavus NMA patvirtinimą apie tai. Jei Teikėjas apie didesnį nei preliminari pakeitimo kaina neinformuoja, NMA turi teisę pakeitimo atsisakyti ir abipusiu sutarimu gali dalinai sumokėti už Teikėjo atliktą detalų Įvertinimą. Įvertinimo dalis bus paskaičiuota pagal Teikėjo pagrįstą įvertinimui sugaištą faktinį laiką, bet ji negali sudaryti daugiau, kaip 20 proc. nuo planuotos preliminarios pakeitimo kainos</w:t>
      </w:r>
    </w:p>
    <w:p w14:paraId="522EE294" w14:textId="77777777" w:rsidR="00524F66" w:rsidRPr="002D6060" w:rsidRDefault="00524F66" w:rsidP="00514970">
      <w:pPr>
        <w:numPr>
          <w:ilvl w:val="1"/>
          <w:numId w:val="39"/>
        </w:numPr>
        <w:tabs>
          <w:tab w:val="clear" w:pos="7379"/>
        </w:tabs>
        <w:ind w:left="0" w:firstLine="720"/>
      </w:pPr>
      <w:r w:rsidRPr="002D6060">
        <w:t>įvertinimo patvirtinimas – NMA, išnagrinėjusi Paslaugų teikėjo pateiktą įvertinimo dokumentą, jį patvirtina, jei dokumentas aiškus ir nurodytos sąnaudos tinkamos ir  nusprendžia, kad paslauga yra reikalinga. NMA nepatvirtina įvertinimo dokumento, jei nusprendžia, kad paslauga yra nereikalinga. Jei įvertinimo dokumentas yra neaiškus, NMA gali paprašyti Paslaugų teikėjo detalizuoti IS posistemės pakeitimo įvertinime minimus darbus bei jų finansinį įvertinimą. Jei įvertinimo dokumente pateiktas NMA poreikio įgyvendinimas netinkamai, neaiškiai, NMA pareikalavus, Paslaugų teikėjas privalo savo sąnaudomis rengti susitikimus su NMA darbuotojais, tikslinant įvertinimą. Paslaugų teikėjas privalo atsakyti į NMA ar jos pasamdytų nepriklausomų ekspertų pateiktus klausimus per 16 punkto lentelėje nurodytą trūkumų šalinimo terminą;</w:t>
      </w:r>
    </w:p>
    <w:p w14:paraId="6BB72606" w14:textId="77777777" w:rsidR="00524F66" w:rsidRPr="002D6060" w:rsidRDefault="00524F66" w:rsidP="00514970">
      <w:pPr>
        <w:numPr>
          <w:ilvl w:val="1"/>
          <w:numId w:val="39"/>
        </w:numPr>
        <w:tabs>
          <w:tab w:val="clear" w:pos="7379"/>
        </w:tabs>
        <w:ind w:left="0" w:firstLine="720"/>
      </w:pPr>
      <w:r w:rsidRPr="002D6060">
        <w:t>NMA nepatvirtinus įvertinimo dokumento, abipusiu sutarimu NMA gali sumokėti už Paslaugų teikėjo atliktą detalų įvertinimą. Įvertinimo dalis bus paskaičiuota pagal Paslaugų teikėjo pagrįstą įvertinimui sugaištą faktinį laiką, bet ji negali sudaryti daugiau, kaip 20 proc. nuo visos įvertinto pakeitimo apimties;</w:t>
      </w:r>
    </w:p>
    <w:p w14:paraId="6C3AA159" w14:textId="77777777" w:rsidR="00524F66" w:rsidRPr="002D6060" w:rsidRDefault="00524F66" w:rsidP="00514970">
      <w:pPr>
        <w:numPr>
          <w:ilvl w:val="1"/>
          <w:numId w:val="39"/>
        </w:numPr>
        <w:tabs>
          <w:tab w:val="clear" w:pos="7379"/>
        </w:tabs>
        <w:ind w:left="0" w:firstLine="720"/>
      </w:pPr>
      <w:r w:rsidRPr="002D6060">
        <w:t>NMA, vadovaujantis 24 punktu, nustačius, kad pakeitimui atlikti reikalingos sąnaudos yra mažesnės negu Paslaugų teikėjas nurodė, Paslaugų teikėjas privalo pagrįsti nustatytas sąnaudas arba iš naujo pateikti pataisytą įvertinimo dokumentą. Pataisytame įvertinimo dokumente, reikalingos sąnaudos negali būti didesnės, nei pirmame įvertinime;</w:t>
      </w:r>
    </w:p>
    <w:p w14:paraId="204CC633" w14:textId="77777777" w:rsidR="00524F66" w:rsidRPr="002D6060" w:rsidRDefault="00524F66" w:rsidP="00514970">
      <w:pPr>
        <w:numPr>
          <w:ilvl w:val="1"/>
          <w:numId w:val="39"/>
        </w:numPr>
        <w:tabs>
          <w:tab w:val="clear" w:pos="7379"/>
          <w:tab w:val="num" w:pos="709"/>
          <w:tab w:val="left" w:pos="1276"/>
          <w:tab w:val="left" w:pos="1560"/>
          <w:tab w:val="left" w:pos="1843"/>
        </w:tabs>
        <w:ind w:left="0" w:firstLine="709"/>
      </w:pPr>
      <w:r w:rsidRPr="002D6060">
        <w:t xml:space="preserve">sprendimas – </w:t>
      </w:r>
      <w:bookmarkStart w:id="21" w:name="_Hlk95228640"/>
      <w:r w:rsidRPr="002D6060">
        <w:rPr>
          <w:color w:val="000000"/>
          <w:sz w:val="23"/>
          <w:szCs w:val="23"/>
        </w:rPr>
        <w:t xml:space="preserve">IS darbo grupės vadovas ir Teikėjas suderina pakeitimo įgyvendinimo terminą. Po suderinimo IS darbo grupės vadovas IT pagalbos portale užpildo pakeitimo formos laukelį </w:t>
      </w:r>
      <w:r w:rsidRPr="002D6060">
        <w:rPr>
          <w:color w:val="000000"/>
          <w:sz w:val="23"/>
          <w:szCs w:val="23"/>
        </w:rPr>
        <w:lastRenderedPageBreak/>
        <w:t>„</w:t>
      </w:r>
      <w:r w:rsidRPr="002D6060">
        <w:rPr>
          <w:b/>
          <w:bCs/>
          <w:i/>
          <w:color w:val="000000"/>
          <w:sz w:val="23"/>
          <w:szCs w:val="23"/>
        </w:rPr>
        <w:t>Implemention need by date</w:t>
      </w:r>
      <w:r w:rsidRPr="002D6060">
        <w:rPr>
          <w:color w:val="000000"/>
          <w:sz w:val="23"/>
          <w:szCs w:val="23"/>
        </w:rPr>
        <w:t xml:space="preserve">“ (data, iki kada pakeitimas turi būti pateiktas diegimui į testines aplinkas). </w:t>
      </w:r>
      <w:bookmarkEnd w:id="21"/>
      <w:r w:rsidRPr="002D6060">
        <w:rPr>
          <w:sz w:val="23"/>
          <w:szCs w:val="23"/>
        </w:rPr>
        <w:t xml:space="preserve">Teikėjas iki </w:t>
      </w:r>
      <w:r w:rsidRPr="002D6060">
        <w:rPr>
          <w:color w:val="000000"/>
          <w:sz w:val="23"/>
          <w:szCs w:val="23"/>
        </w:rPr>
        <w:t>„</w:t>
      </w:r>
      <w:r w:rsidRPr="002D6060">
        <w:rPr>
          <w:b/>
          <w:bCs/>
          <w:i/>
          <w:color w:val="000000"/>
          <w:sz w:val="23"/>
          <w:szCs w:val="23"/>
        </w:rPr>
        <w:t>Implemention need by date</w:t>
      </w:r>
      <w:r w:rsidRPr="002D6060">
        <w:rPr>
          <w:color w:val="000000"/>
          <w:sz w:val="23"/>
          <w:szCs w:val="23"/>
        </w:rPr>
        <w:t xml:space="preserve">“ suderinto laiko </w:t>
      </w:r>
      <w:r w:rsidRPr="002D6060">
        <w:rPr>
          <w:sz w:val="23"/>
          <w:szCs w:val="23"/>
        </w:rPr>
        <w:t>IT pagalbos portale pateikia pakeitimo sprendimą (ir susijusius dokumentus) diegimui į testines aplinkas. Teikėjas turi užtikrinti, kad įgyvendinto sprendimo greitaveika nedarytų neigiamos įtakos vartotojų darbo našumui. Perduodami rezultatai turi būti Teikėjo patikrinti ir neturėti trūkumų (Teikėjo testavimo apimtis turi būti suderinta su NMA). Teikėjas privalo NMA pateikti detalius savo atlikto testavimo rezultatus (TE.070R dokumentą). Jei nesusitarta kitaip, turi būti pateikiami žemiau nurodyti rezultatai:</w:t>
      </w:r>
    </w:p>
    <w:p w14:paraId="3C5C5789"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PS.120. Taikomosios sistemos pakeitimas;</w:t>
      </w:r>
    </w:p>
    <w:p w14:paraId="3D9707C6"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DO.100. Naudotojo žinynas (keičiama dalis derinimo metu ir visas dokumentas su rezultatais);</w:t>
      </w:r>
    </w:p>
    <w:p w14:paraId="66120B12"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DO.110. Naudotojo instrukcija (keičiama dalis derinimo metu ir visas dokumentas su rezultatais);</w:t>
      </w:r>
    </w:p>
    <w:p w14:paraId="5D3FB111"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DO.130. Sistemų operacijų vadovas (keičiama dalis derinimo metu ir visas dokumentas su rezultatais);</w:t>
      </w:r>
    </w:p>
    <w:p w14:paraId="6F78B8DB"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TE.070. Sistemos testo rezultatai ir testavimo scenarijai (detalūs testavimo scenarijai, apimantys: validacijų, skaičiavimų bei klaidų apdorojimo testavimus nurodant skaičiavimų algoritmus taip pat testavimui reikalingų duomenų sukūrimo skriptus (situacijai imituoti su realiais arba jiems artimais duomenimis), kurie užtikrintų išsamų sprendimo (tiek funkcionalumo, tiek greitaveikos) testavimą;</w:t>
      </w:r>
    </w:p>
    <w:p w14:paraId="0558A80B"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TE.070R. Sistemos testo rezultatai (dokumento turinys analogiškas TE.070, kuriame pateikiami testavimo rezultatai užpildyti Paslaugų teikėjo);</w:t>
      </w:r>
    </w:p>
    <w:p w14:paraId="3533527D"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TS.030. Instaliavimo planas (dokumente privaloma nurodyti pakeitimo diegimo eiliškumą, t. y. kitus blokuojančius neįdiegtus į darbinę aplinką pakeitimus. Defektų pataisymai negali būti blokuojami neįdiegtų pakeitimų ir turi būti sukurti taip, kad būtų galima juos diegti nedelsiant);</w:t>
      </w:r>
    </w:p>
    <w:p w14:paraId="0CF04A7F" w14:textId="77777777" w:rsidR="00524F66" w:rsidRPr="002D6060" w:rsidRDefault="00524F66" w:rsidP="00514970">
      <w:pPr>
        <w:numPr>
          <w:ilvl w:val="2"/>
          <w:numId w:val="39"/>
        </w:numPr>
        <w:tabs>
          <w:tab w:val="clear" w:pos="1440"/>
          <w:tab w:val="num" w:pos="720"/>
          <w:tab w:val="left" w:pos="1418"/>
        </w:tabs>
        <w:ind w:left="0" w:firstLine="720"/>
        <w:contextualSpacing/>
      </w:pPr>
      <w:r w:rsidRPr="002D6060">
        <w:t>MD.090. Programų išeities tekstai (taip pat pakeitimo išeities tekstų failai, pakeitimo diegimo failai). Visi sistemų objektų pakeitimai turi būti atliekami tvarkingai, naudojant komentarus (nurodant pakeitimo pavadinimą, priežastį, datą ir atlikusį Paslaugų teikėjo ekspertą);</w:t>
      </w:r>
    </w:p>
    <w:p w14:paraId="7966AFBE" w14:textId="77777777" w:rsidR="00524F66" w:rsidRPr="002D6060" w:rsidRDefault="00524F66" w:rsidP="00514970">
      <w:pPr>
        <w:numPr>
          <w:ilvl w:val="2"/>
          <w:numId w:val="39"/>
        </w:numPr>
        <w:tabs>
          <w:tab w:val="clear" w:pos="1440"/>
          <w:tab w:val="num" w:pos="720"/>
          <w:tab w:val="left" w:pos="1276"/>
          <w:tab w:val="left" w:pos="1418"/>
        </w:tabs>
        <w:ind w:left="0" w:firstLine="720"/>
        <w:contextualSpacing/>
      </w:pPr>
      <w:r w:rsidRPr="002D6060">
        <w:t>ES.050. Egzistuojančių sistemų sąsajos;</w:t>
      </w:r>
    </w:p>
    <w:p w14:paraId="73710268" w14:textId="77777777" w:rsidR="00524F66" w:rsidRPr="002D6060" w:rsidRDefault="00524F66" w:rsidP="00514970">
      <w:pPr>
        <w:numPr>
          <w:ilvl w:val="1"/>
          <w:numId w:val="39"/>
        </w:numPr>
        <w:tabs>
          <w:tab w:val="clear" w:pos="7379"/>
          <w:tab w:val="left" w:pos="1276"/>
        </w:tabs>
        <w:ind w:left="0" w:firstLine="720"/>
      </w:pPr>
      <w:r w:rsidRPr="002D6060">
        <w:t>rezultatų patikrinimas – NMA atsakingi darbuotojai patikrina Paslaugų teikėjo pateiktus rezultatus. Jei buvo nustatyta rezultatų trūkumų, Paslaugų teikėjas įsipareigoja pašalinti juos nemokamai ir pateikti visus rezultatus iš naujo patikrinti. Jei rezultatų trūkumų nebuvo nustatyta, apie tai informuojamas Paslaugų teikėjas;</w:t>
      </w:r>
    </w:p>
    <w:p w14:paraId="51764FAF" w14:textId="77777777" w:rsidR="00524F66" w:rsidRPr="002D6060" w:rsidRDefault="00524F66" w:rsidP="00514970">
      <w:pPr>
        <w:numPr>
          <w:ilvl w:val="1"/>
          <w:numId w:val="39"/>
        </w:numPr>
        <w:tabs>
          <w:tab w:val="clear" w:pos="7379"/>
          <w:tab w:val="left" w:pos="1276"/>
          <w:tab w:val="left" w:pos="1560"/>
        </w:tabs>
        <w:ind w:left="0" w:firstLine="720"/>
      </w:pPr>
      <w:r w:rsidRPr="002D6060">
        <w:t>pakeitimų įgyvendinimo ir defektų šalinimo paslauga laikoma pilnai suteikta, kai NMA IT pagalbos portale informuoja, kad Paslaugų teikėjo pateikti rezultatai atitinka pakeitimo užsakyme suformuluotą reikalingą ir įvertinimo dokumente patvirtintą paslaugą ir pakeitimas arba defekto ištaisymas buvo įdiegtas į darbinę aplinką. Taip pat paslauga laikoma pilnai suteikta, jeigu pakeitimas arba defekto ištaisymas yra įdiegtas į testinę aplinką ir per 3 mėnesius NMA neinformavo Paslaugų teikėjo apie testavimo metu nustatytus trūkumus (ši sąlyga netaikoma, jei testavimas arba diegimas negalimas dėl aplinkybių, nepriklausančių nuo NMA, pvz., nepriimti / nepakeisti teisės aktai, kitų institucijų vėlavimas įgyvendinti sąsajas su NMA informacinėmis sistemomis arba sąsajų defektai ir pan. Šiuo atveju sprendimą dėl galimo pakeitimo apmokėjimo, suėjus 3 mėnesių terminui, priima atsakingi už Sutarties vykdymą asmenys). Po informavimo apie nustatytus trūkumus 3 mėnesių laikotarpis, skirtas nustatyti, ar paslauga pilnai suteikta, skaičiuojamas iš naujo;</w:t>
      </w:r>
    </w:p>
    <w:p w14:paraId="42DBC8D0" w14:textId="77777777" w:rsidR="00524F66" w:rsidRPr="002D6060" w:rsidRDefault="00524F66" w:rsidP="00514970">
      <w:pPr>
        <w:numPr>
          <w:ilvl w:val="1"/>
          <w:numId w:val="39"/>
        </w:numPr>
        <w:tabs>
          <w:tab w:val="clear" w:pos="7379"/>
          <w:tab w:val="left" w:pos="1276"/>
          <w:tab w:val="left" w:pos="1560"/>
        </w:tabs>
        <w:ind w:left="0" w:firstLine="720"/>
      </w:pPr>
      <w:r w:rsidRPr="002D6060">
        <w:t>pakeitimo atsisakymas – NMA atsisakius pakeitimo, kurio įvertinimas jau yra patvirtintas, NMA įsipareigoja apmokėti už Paslaugų teikėjo atliktą įvertinimą (25 proc. nuo visos įvertintos pakeitimo apimties), taip pat už Paslaugų teikėjo atliktus programavimo darbus (jei bus įrodyta, kad tokių darbų buvo atlikta);</w:t>
      </w:r>
    </w:p>
    <w:p w14:paraId="04B39E0C" w14:textId="77777777" w:rsidR="00524F66" w:rsidRPr="002D6060" w:rsidRDefault="00524F66" w:rsidP="00514970">
      <w:pPr>
        <w:numPr>
          <w:ilvl w:val="1"/>
          <w:numId w:val="39"/>
        </w:numPr>
        <w:tabs>
          <w:tab w:val="clear" w:pos="7379"/>
          <w:tab w:val="left" w:pos="1276"/>
          <w:tab w:val="left" w:pos="1560"/>
        </w:tabs>
        <w:ind w:left="0" w:firstLine="720"/>
      </w:pPr>
      <w:r w:rsidRPr="002D6060">
        <w:t>pakeitimo reikalavimų pakeitimas / papildymas – NMA pakeitus pakeitimo, kurio įvertinimas jau yra patvirtintas, reikalavimus, yra užsakomas naujas pakeitimas. Tai gali būti atlikta dviem būdais:</w:t>
      </w:r>
    </w:p>
    <w:p w14:paraId="79C2D499" w14:textId="77777777" w:rsidR="00524F66" w:rsidRPr="002D6060" w:rsidRDefault="00524F66" w:rsidP="00514970">
      <w:pPr>
        <w:numPr>
          <w:ilvl w:val="2"/>
          <w:numId w:val="39"/>
        </w:numPr>
        <w:tabs>
          <w:tab w:val="clear" w:pos="1440"/>
          <w:tab w:val="num" w:pos="720"/>
          <w:tab w:val="left" w:pos="1276"/>
          <w:tab w:val="left" w:pos="1560"/>
          <w:tab w:val="left" w:pos="1843"/>
        </w:tabs>
        <w:ind w:left="0" w:firstLine="720"/>
      </w:pPr>
      <w:r w:rsidRPr="002D6060">
        <w:t>jei ankstesni reikalavimai nėra keičiami, naujo pakeitimo užsakyme yra pateikiami tik nauji reikalavimai. Toliau pakeitimas administruojamas įprasta tvarka kaip atskiras pakeitimas;</w:t>
      </w:r>
    </w:p>
    <w:p w14:paraId="4262F229" w14:textId="77777777" w:rsidR="00524F66" w:rsidRPr="002D6060" w:rsidRDefault="00524F66" w:rsidP="00514970">
      <w:pPr>
        <w:numPr>
          <w:ilvl w:val="2"/>
          <w:numId w:val="39"/>
        </w:numPr>
        <w:tabs>
          <w:tab w:val="clear" w:pos="1440"/>
          <w:tab w:val="num" w:pos="720"/>
          <w:tab w:val="left" w:pos="1276"/>
          <w:tab w:val="left" w:pos="1560"/>
          <w:tab w:val="left" w:pos="1843"/>
        </w:tabs>
        <w:ind w:left="0" w:firstLine="720"/>
      </w:pPr>
      <w:r w:rsidRPr="002D6060">
        <w:lastRenderedPageBreak/>
        <w:t>jei yra keičiami ankstesni reikalavimai, seno pakeitimo yra atsisakoma, o naujajame pakeitimo užsakyme yra išsamiai pateikiami visi reikalavimai. Paslaugų teikėjas turi sumažinti naujo pakeitimo įvertinimą ta paslaugų apimtimi, kurią galima panaudoti iš atsisakyto pakeitimo. Toliau pakeitimas administruojamas įprasta tvarka.</w:t>
      </w:r>
    </w:p>
    <w:p w14:paraId="68F0DD0B" w14:textId="77777777" w:rsidR="00524F66" w:rsidRPr="002D6060" w:rsidRDefault="00524F66" w:rsidP="00514970">
      <w:pPr>
        <w:numPr>
          <w:ilvl w:val="0"/>
          <w:numId w:val="39"/>
        </w:numPr>
        <w:tabs>
          <w:tab w:val="clear" w:pos="1920"/>
          <w:tab w:val="num" w:pos="1070"/>
          <w:tab w:val="left" w:pos="1276"/>
        </w:tabs>
        <w:ind w:left="0" w:firstLine="720"/>
      </w:pPr>
      <w:r w:rsidRPr="002D6060">
        <w:t>Užklausų sprendimas turi būti atliekamas tokia tvarka:</w:t>
      </w:r>
    </w:p>
    <w:p w14:paraId="7B5CDA24" w14:textId="77777777" w:rsidR="00524F66" w:rsidRPr="002D6060" w:rsidRDefault="00524F66" w:rsidP="00514970">
      <w:pPr>
        <w:numPr>
          <w:ilvl w:val="1"/>
          <w:numId w:val="39"/>
        </w:numPr>
        <w:tabs>
          <w:tab w:val="clear" w:pos="7379"/>
          <w:tab w:val="num" w:pos="792"/>
          <w:tab w:val="left" w:pos="1276"/>
        </w:tabs>
        <w:ind w:left="0" w:firstLine="720"/>
      </w:pPr>
      <w:r w:rsidRPr="002D6060">
        <w:t>užklausos užsakymas – NMA paskirtas atsakingas asmuo sutarta forma kreipiasi į Paslaugų teikėjo paskirtą asmenį prašydamas suteikti užklausų paslaugą;</w:t>
      </w:r>
    </w:p>
    <w:p w14:paraId="34298D8A" w14:textId="77777777" w:rsidR="00524F66" w:rsidRPr="002D6060" w:rsidRDefault="00524F66" w:rsidP="00514970">
      <w:pPr>
        <w:numPr>
          <w:ilvl w:val="1"/>
          <w:numId w:val="39"/>
        </w:numPr>
        <w:tabs>
          <w:tab w:val="clear" w:pos="7379"/>
          <w:tab w:val="num" w:pos="792"/>
          <w:tab w:val="left" w:pos="1276"/>
        </w:tabs>
        <w:ind w:left="0" w:firstLine="720"/>
      </w:pPr>
      <w:r w:rsidRPr="002D6060">
        <w:t>sprendimas – Paslaugų teikėjo paskirtas kontaktinis asmuo išsiaiškina poreikį ir suteikia reikiamą užklausos paslaugą;</w:t>
      </w:r>
    </w:p>
    <w:p w14:paraId="3927C7B7" w14:textId="77777777" w:rsidR="00524F66" w:rsidRPr="002D6060" w:rsidRDefault="00524F66" w:rsidP="00514970">
      <w:pPr>
        <w:numPr>
          <w:ilvl w:val="1"/>
          <w:numId w:val="39"/>
        </w:numPr>
        <w:tabs>
          <w:tab w:val="clear" w:pos="7379"/>
          <w:tab w:val="num" w:pos="792"/>
          <w:tab w:val="left" w:pos="1276"/>
        </w:tabs>
        <w:ind w:left="0" w:firstLine="720"/>
      </w:pPr>
      <w:r w:rsidRPr="002D6060">
        <w:t>užklausos sprendimo terminas, jei su NMA nesutarta kitaip, negali viršyti 16 punkte pateiktų terminų;</w:t>
      </w:r>
    </w:p>
    <w:p w14:paraId="4625967D" w14:textId="77777777" w:rsidR="00524F66" w:rsidRPr="002D6060" w:rsidRDefault="00524F66" w:rsidP="00514970">
      <w:pPr>
        <w:numPr>
          <w:ilvl w:val="1"/>
          <w:numId w:val="39"/>
        </w:numPr>
        <w:tabs>
          <w:tab w:val="clear" w:pos="7379"/>
          <w:tab w:val="num" w:pos="792"/>
          <w:tab w:val="left" w:pos="1276"/>
        </w:tabs>
        <w:ind w:left="0" w:firstLine="720"/>
      </w:pPr>
      <w:r w:rsidRPr="002D6060">
        <w:t xml:space="preserve">užklausos suteikimo paslauga vertinama pagal vieno Paslaugų teikėjo eksperto faktiškai sugaištą laiką (nustatant užklausai išspręsti sugaištą laiką neatsižvelgiama į vienu metu užklausą sprendusių Paslaugų teikėjo ekspertų skaičių). Jei nesutarta kitaip, užklausos sprendimo paslaugos įvertinimą Paslaugų teikėjas pateikia iškart po paslaugos suteikimo. </w:t>
      </w:r>
    </w:p>
    <w:p w14:paraId="2B0B1F8A" w14:textId="77777777" w:rsidR="00524F66" w:rsidRPr="002D6060" w:rsidRDefault="00524F66" w:rsidP="00514970">
      <w:pPr>
        <w:numPr>
          <w:ilvl w:val="1"/>
          <w:numId w:val="39"/>
        </w:numPr>
        <w:tabs>
          <w:tab w:val="clear" w:pos="7379"/>
          <w:tab w:val="num" w:pos="792"/>
          <w:tab w:val="left" w:pos="1276"/>
        </w:tabs>
        <w:ind w:left="0" w:firstLine="720"/>
      </w:pPr>
      <w:r w:rsidRPr="002D6060">
        <w:t>jei Paslaugų teikėjas nustato, kad užklausai išspręsti reikės sugaišti daugiau nei 1 d. d., jis privalo gauti NMA patvirtinimą dėl užklausos sprendimo paslaugos pratęsimo. Jei  nesutarta kitaip, Paslaugų teikėjas privalo gauti kiekvienos kitos užklausos sprendime sugaištos darbo dienos patvirtinimus  (be šių papildomų patvirtinimų užklausos kaina negali viršyti 1 d. d. įkainio);</w:t>
      </w:r>
    </w:p>
    <w:p w14:paraId="64C5BAB6" w14:textId="77777777" w:rsidR="00524F66" w:rsidRPr="002D6060" w:rsidRDefault="00524F66" w:rsidP="00514970">
      <w:pPr>
        <w:numPr>
          <w:ilvl w:val="1"/>
          <w:numId w:val="39"/>
        </w:numPr>
        <w:tabs>
          <w:tab w:val="clear" w:pos="7379"/>
          <w:tab w:val="num" w:pos="792"/>
          <w:tab w:val="left" w:pos="1276"/>
        </w:tabs>
        <w:ind w:left="0" w:firstLine="720"/>
      </w:pPr>
      <w:r w:rsidRPr="002D6060">
        <w:t>jei užklausos sprendimas yra nesuteikiamas vadovaujantis 16 punkte pateiktais terminais ar pagal atskirą suderintą laiką su NMA arba NMA užsakyta užklausa tapo neaktuali dėl užklausos sprendimo suteikimo termino nesilaikymo, NMA gali užklausos užsakymo atsisakyti ir nemokėti už sugaištą laiką, taip pat NMA gali taikyti baudas už paslaugos nesuteikimą pagal 37 punktą;</w:t>
      </w:r>
    </w:p>
    <w:p w14:paraId="1098C032" w14:textId="77777777" w:rsidR="00524F66" w:rsidRPr="002D6060" w:rsidRDefault="00524F66" w:rsidP="00514970">
      <w:pPr>
        <w:numPr>
          <w:ilvl w:val="1"/>
          <w:numId w:val="39"/>
        </w:numPr>
        <w:tabs>
          <w:tab w:val="clear" w:pos="7379"/>
          <w:tab w:val="left" w:pos="1276"/>
        </w:tabs>
        <w:ind w:left="0" w:firstLine="709"/>
      </w:pPr>
      <w:r w:rsidRPr="002D6060">
        <w:t xml:space="preserve">užklausos sprendimo paslauga laikoma visiškai suteikta, jei buvo pilnai atsakyta į NMA paskirto atsakingo asmens išreikštą poreikį, pateiktos atitinkamos detalios išvados ir tinkami rezultatai, taip pat, jei įmanoma, pasiūlyti galimi problemų sprendimo variantai tinkami NMA; </w:t>
      </w:r>
    </w:p>
    <w:p w14:paraId="4F11FD1A" w14:textId="77777777" w:rsidR="00524F66" w:rsidRPr="002D6060" w:rsidRDefault="00524F66" w:rsidP="00514970">
      <w:pPr>
        <w:numPr>
          <w:ilvl w:val="1"/>
          <w:numId w:val="39"/>
        </w:numPr>
        <w:tabs>
          <w:tab w:val="clear" w:pos="7379"/>
          <w:tab w:val="left" w:pos="1276"/>
        </w:tabs>
        <w:ind w:left="0" w:firstLine="709"/>
      </w:pPr>
      <w:r w:rsidRPr="002D6060">
        <w:t>užklausai išspręsti sugaištas laikas ir kaina privalo būti suderinti su NMA ir nurodyti Pagalbos portale;</w:t>
      </w:r>
    </w:p>
    <w:p w14:paraId="0027BE78" w14:textId="77777777" w:rsidR="00524F66" w:rsidRPr="002D6060" w:rsidRDefault="00524F66" w:rsidP="00514970">
      <w:pPr>
        <w:numPr>
          <w:ilvl w:val="1"/>
          <w:numId w:val="39"/>
        </w:numPr>
        <w:tabs>
          <w:tab w:val="clear" w:pos="7379"/>
          <w:tab w:val="left" w:pos="1276"/>
        </w:tabs>
        <w:ind w:left="0" w:firstLine="709"/>
      </w:pPr>
      <w:r w:rsidRPr="002D6060">
        <w:t>jei užklausos sprendimo metu nustatomas IS posistemės defektas (arba užklausa užsakyta dėl sistemos veikimo esant defektui), užklausai spręsti sugaištas laikas neapmokamas;</w:t>
      </w:r>
    </w:p>
    <w:p w14:paraId="0FC2A3EA" w14:textId="77777777" w:rsidR="00524F66" w:rsidRPr="002D6060" w:rsidRDefault="00524F66" w:rsidP="00514970">
      <w:pPr>
        <w:numPr>
          <w:ilvl w:val="1"/>
          <w:numId w:val="39"/>
        </w:numPr>
        <w:tabs>
          <w:tab w:val="clear" w:pos="7379"/>
          <w:tab w:val="left" w:pos="1418"/>
        </w:tabs>
        <w:ind w:left="0" w:firstLine="709"/>
      </w:pPr>
      <w:r w:rsidRPr="002D6060">
        <w:t>jei užklausos sprendimo metu pateiktas rezultatas nėra tinkamas NMA (Paslaugų teikėjas pateikė nedetalų, neaiškų, nekonkretų, netinkamą sprendimą arba pateiktas užklausos sprendimas formaliai atkartoja užklausos užsakymo turinį ar visiškai neatitinka užklausos užsakymo turinio), toks užklausos sprendimas laikomas netinkamu, sugaištas Paslaugų teikėjo laikas yra neapmokamas ir užklausos užsakymas grąžinamas Paslaugų teikėjui.</w:t>
      </w:r>
    </w:p>
    <w:p w14:paraId="391702D4" w14:textId="77777777" w:rsidR="00524F66" w:rsidRPr="002D6060" w:rsidRDefault="00524F66" w:rsidP="00514970">
      <w:pPr>
        <w:numPr>
          <w:ilvl w:val="0"/>
          <w:numId w:val="39"/>
        </w:numPr>
        <w:tabs>
          <w:tab w:val="clear" w:pos="1920"/>
          <w:tab w:val="left" w:pos="993"/>
          <w:tab w:val="num" w:pos="1070"/>
          <w:tab w:val="left" w:pos="1276"/>
        </w:tabs>
        <w:ind w:left="0" w:firstLine="709"/>
      </w:pPr>
      <w:r w:rsidRPr="002D6060">
        <w:t>Duomenų pateikimo paslauga turi būti suteikiama tokia tvarka:</w:t>
      </w:r>
    </w:p>
    <w:p w14:paraId="42D4576A" w14:textId="77777777" w:rsidR="00524F66" w:rsidRPr="002D6060" w:rsidRDefault="00524F66" w:rsidP="00514970">
      <w:pPr>
        <w:numPr>
          <w:ilvl w:val="1"/>
          <w:numId w:val="39"/>
        </w:numPr>
        <w:tabs>
          <w:tab w:val="clear" w:pos="7379"/>
          <w:tab w:val="left" w:pos="1276"/>
        </w:tabs>
        <w:ind w:left="0" w:firstLine="709"/>
      </w:pPr>
      <w:r w:rsidRPr="002D6060">
        <w:t>duomenų pateikimo užsakymas – NMA paskirtas atsakingas asmuo pateikia Paslaugų teikėjo paskirtam asmeniui duomenų pateikimo užsakymą;</w:t>
      </w:r>
    </w:p>
    <w:p w14:paraId="672A45BD" w14:textId="77777777" w:rsidR="00524F66" w:rsidRPr="002D6060" w:rsidRDefault="00524F66" w:rsidP="00514970">
      <w:pPr>
        <w:numPr>
          <w:ilvl w:val="1"/>
          <w:numId w:val="39"/>
        </w:numPr>
        <w:tabs>
          <w:tab w:val="clear" w:pos="7379"/>
          <w:tab w:val="left" w:pos="1276"/>
        </w:tabs>
        <w:ind w:left="0" w:firstLine="709"/>
      </w:pPr>
      <w:r w:rsidRPr="002D6060">
        <w:t>duomenų pateikimo paslauga vertinama pagal faktiškai sugaištą laiką (pateikiant įvertinimą iškart po paslaugos suteikimo). Jei Paslaugų teikėjas nustato, kad duomenų pateikimo paslaugai suteikti reikės sugaišti daugiau nei 1 d. d., paslauga turi būti vertinama vadovaujantis tokia tvarka:</w:t>
      </w:r>
    </w:p>
    <w:p w14:paraId="5BC24165" w14:textId="77777777" w:rsidR="00524F66" w:rsidRPr="002D6060" w:rsidRDefault="00524F66" w:rsidP="00514970">
      <w:pPr>
        <w:numPr>
          <w:ilvl w:val="2"/>
          <w:numId w:val="39"/>
        </w:numPr>
        <w:tabs>
          <w:tab w:val="clear" w:pos="1440"/>
          <w:tab w:val="num" w:pos="720"/>
          <w:tab w:val="left" w:pos="1276"/>
          <w:tab w:val="left" w:pos="1418"/>
        </w:tabs>
        <w:ind w:left="0" w:firstLine="709"/>
      </w:pPr>
      <w:r w:rsidRPr="002D6060">
        <w:t>duomenų pateikimo įvertinimas – Paslaugų teikėjas išsiaiškina duomenų pateikimo užsakymo dokumente aprašytą reikalingos paslaugos esmę ir pateikia NMA atsakingam asmeniui duomenų pateikimo įvertinimo dokumentą, kuriame nurodo paslaugos suteikimo trukmės įvertinimą darbo dienomis ir siūlomą paslaugos kainą. Įvertinime turėtų būti nurodyti preliminarus naudojamų lentelių, funkcijų skaičius bei užklausos logikos sudėtingumas;</w:t>
      </w:r>
    </w:p>
    <w:p w14:paraId="4653A272" w14:textId="77777777" w:rsidR="00524F66" w:rsidRPr="002D6060" w:rsidRDefault="00524F66" w:rsidP="00514970">
      <w:pPr>
        <w:numPr>
          <w:ilvl w:val="2"/>
          <w:numId w:val="39"/>
        </w:numPr>
        <w:tabs>
          <w:tab w:val="clear" w:pos="1440"/>
          <w:tab w:val="num" w:pos="720"/>
          <w:tab w:val="left" w:pos="1276"/>
          <w:tab w:val="left" w:pos="1418"/>
        </w:tabs>
        <w:ind w:left="0" w:firstLine="709"/>
      </w:pPr>
      <w:r w:rsidRPr="002D6060">
        <w:t xml:space="preserve">duomenų pateikimo įvertinimo patvirtinimas – NMA, išnagrinėjusi Paslaugų teikėjo pateiktą duomenų pateikimo įvertinimo dokumentą, jį patvirtina, jei įvertinimo dokumentas aiškus ir nurodytos sąnaudos tinkamos, jei nusprendžia, kad paslauga yra reikalinga, arba nepatvirtina duomenų pateikimo įvertinimo dokumento, jei nusprendžia, kad paslauga yra nereikalinga. Jei </w:t>
      </w:r>
      <w:r w:rsidRPr="002D6060">
        <w:lastRenderedPageBreak/>
        <w:t>duomenų pateikimo įvertinimo dokumentas yra neaiškus, NMA gali paprašyti Paslaugų teikėjo detalizuoti duomenų pateikimo įvertinime minimas paslaugas bei jų finansinį įvertinimą;</w:t>
      </w:r>
    </w:p>
    <w:p w14:paraId="118BD8B1" w14:textId="77777777" w:rsidR="00524F66" w:rsidRPr="002D6060" w:rsidRDefault="00524F66" w:rsidP="00514970">
      <w:pPr>
        <w:numPr>
          <w:ilvl w:val="2"/>
          <w:numId w:val="39"/>
        </w:numPr>
        <w:tabs>
          <w:tab w:val="clear" w:pos="1440"/>
          <w:tab w:val="num" w:pos="720"/>
          <w:tab w:val="left" w:pos="1276"/>
          <w:tab w:val="left" w:pos="1418"/>
        </w:tabs>
        <w:ind w:left="0" w:firstLine="709"/>
      </w:pPr>
      <w:r w:rsidRPr="002D6060">
        <w:t>sprendimas – Paslaugų teikėjas, gavęs duomenų pateikimo įvertinimo dokumento patvirtinimą, rengia informacijos / duomenų išrinkimo iš IS posistemės duomenų bazės užklausos sakinius;</w:t>
      </w:r>
    </w:p>
    <w:p w14:paraId="3D04B9A5" w14:textId="77777777" w:rsidR="00524F66" w:rsidRPr="002D6060" w:rsidRDefault="00524F66" w:rsidP="00514970">
      <w:pPr>
        <w:numPr>
          <w:ilvl w:val="1"/>
          <w:numId w:val="39"/>
        </w:numPr>
        <w:tabs>
          <w:tab w:val="clear" w:pos="7379"/>
          <w:tab w:val="num" w:pos="792"/>
        </w:tabs>
        <w:ind w:left="0" w:firstLine="720"/>
      </w:pPr>
      <w:r w:rsidRPr="002D6060">
        <w:t>Paslaugų teikėjas NMA atsakingam asmeniui pateikia informacijos / duomenų išrinkimo iš IS posistemės duomenų bazės užklausos sakinius, kuriuos naudodama NMA gali išrinkti informaciją / duomenis iš IS posistemės duomenų bazės;</w:t>
      </w:r>
    </w:p>
    <w:p w14:paraId="7952C362" w14:textId="77777777" w:rsidR="00524F66" w:rsidRPr="002D6060" w:rsidRDefault="00524F66" w:rsidP="00514970">
      <w:pPr>
        <w:numPr>
          <w:ilvl w:val="1"/>
          <w:numId w:val="39"/>
        </w:numPr>
        <w:tabs>
          <w:tab w:val="clear" w:pos="7379"/>
          <w:tab w:val="num" w:pos="792"/>
        </w:tabs>
        <w:ind w:left="0" w:firstLine="720"/>
      </w:pPr>
      <w:r w:rsidRPr="002D6060">
        <w:t>rezultatų patikrinimas – NMA atsakingi darbuotojai patikrina Paslaugų teikėjo pateiktus informacijos / duomenų išrinkimo iš IS posistemės duomenų bazės užklausos sakinius ir išrinktus duomenų bazės duomenis. Jei buvo nustatyta rezultatų trūkumų, Paslaugų teikėjas juos įsipareigoja pašalinti nemokamai ir pateikti visus rezultatus iš naujo patikrinti. Jei nebuvo nustatyta rezultatų trūkumų, apie tai informuojama IT pagalbos portale;</w:t>
      </w:r>
    </w:p>
    <w:p w14:paraId="771E7BA3" w14:textId="77777777" w:rsidR="00524F66" w:rsidRPr="002D6060" w:rsidRDefault="00524F66" w:rsidP="00514970">
      <w:pPr>
        <w:numPr>
          <w:ilvl w:val="1"/>
          <w:numId w:val="39"/>
        </w:numPr>
        <w:tabs>
          <w:tab w:val="clear" w:pos="7379"/>
          <w:tab w:val="num" w:pos="792"/>
          <w:tab w:val="left" w:pos="1560"/>
        </w:tabs>
        <w:ind w:left="0" w:firstLine="720"/>
      </w:pPr>
      <w:r w:rsidRPr="002D6060">
        <w:t>duomenų pateikimo terminai, jei su NMA nesutarta kitaip, negali viršyti 16 punkte pateiktų terminų;</w:t>
      </w:r>
    </w:p>
    <w:p w14:paraId="677A11ED" w14:textId="77777777" w:rsidR="00524F66" w:rsidRPr="002D6060" w:rsidRDefault="00524F66" w:rsidP="00514970">
      <w:pPr>
        <w:numPr>
          <w:ilvl w:val="1"/>
          <w:numId w:val="39"/>
        </w:numPr>
        <w:tabs>
          <w:tab w:val="clear" w:pos="7379"/>
          <w:tab w:val="num" w:pos="792"/>
          <w:tab w:val="left" w:pos="1560"/>
        </w:tabs>
        <w:ind w:left="0" w:firstLine="720"/>
      </w:pPr>
      <w:r w:rsidRPr="002D6060">
        <w:t>duomenų pateikimo paslauga laikoma pilnai suteikta, jei yra pateikti informacijos / duomenų išrinkimo iš IS posistemės duomenų bazės užklausos sakiniai, NMA iš duomenų bazės išrinko duomenų pateikimo užsakymo dokumente nurodytus duomenis / informaciją ir nenustatė trūkumų.</w:t>
      </w:r>
    </w:p>
    <w:p w14:paraId="510E98B9" w14:textId="77777777" w:rsidR="00524F66" w:rsidRPr="002D6060" w:rsidRDefault="00524F66" w:rsidP="00514970">
      <w:pPr>
        <w:numPr>
          <w:ilvl w:val="0"/>
          <w:numId w:val="39"/>
        </w:numPr>
        <w:tabs>
          <w:tab w:val="clear" w:pos="1920"/>
          <w:tab w:val="left" w:pos="993"/>
          <w:tab w:val="num" w:pos="1070"/>
          <w:tab w:val="left" w:pos="1560"/>
        </w:tabs>
        <w:ind w:left="0" w:firstLine="720"/>
      </w:pPr>
      <w:r w:rsidRPr="002D6060">
        <w:t>Paslaugų teikimo terminai, jei su NMA nesutarta kitaip, negali viršyti šių terminų:</w:t>
      </w: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4"/>
        <w:gridCol w:w="2820"/>
        <w:gridCol w:w="3212"/>
        <w:gridCol w:w="3024"/>
      </w:tblGrid>
      <w:tr w:rsidR="00524F66" w:rsidRPr="002D6060" w14:paraId="7E7AEBF9" w14:textId="77777777" w:rsidTr="00524F66">
        <w:trPr>
          <w:trHeight w:val="342"/>
          <w:jc w:val="center"/>
        </w:trPr>
        <w:tc>
          <w:tcPr>
            <w:tcW w:w="574" w:type="dxa"/>
            <w:tcBorders>
              <w:top w:val="single" w:sz="4" w:space="0" w:color="000000"/>
              <w:left w:val="single" w:sz="4" w:space="0" w:color="000000"/>
              <w:bottom w:val="single" w:sz="4" w:space="0" w:color="000000"/>
              <w:right w:val="single" w:sz="4" w:space="0" w:color="000000"/>
            </w:tcBorders>
            <w:vAlign w:val="center"/>
            <w:hideMark/>
          </w:tcPr>
          <w:p w14:paraId="3805D310" w14:textId="77777777" w:rsidR="00524F66" w:rsidRPr="002D6060" w:rsidRDefault="00524F66" w:rsidP="00524F66">
            <w:pPr>
              <w:jc w:val="left"/>
              <w:rPr>
                <w:b/>
              </w:rPr>
            </w:pPr>
            <w:r w:rsidRPr="002D6060">
              <w:rPr>
                <w:b/>
              </w:rPr>
              <w:t>Nr.</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527EEF31" w14:textId="77777777" w:rsidR="00524F66" w:rsidRPr="002D6060" w:rsidRDefault="00524F66" w:rsidP="00524F66">
            <w:pPr>
              <w:ind w:firstLine="720"/>
              <w:jc w:val="left"/>
              <w:rPr>
                <w:b/>
              </w:rPr>
            </w:pPr>
            <w:r w:rsidRPr="002D6060">
              <w:rPr>
                <w:b/>
              </w:rPr>
              <w:t>Paslauga</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6AAB1798" w14:textId="77777777" w:rsidR="00524F66" w:rsidRPr="002D6060" w:rsidRDefault="00524F66" w:rsidP="00524F66">
            <w:pPr>
              <w:ind w:firstLine="720"/>
              <w:jc w:val="left"/>
              <w:rPr>
                <w:b/>
              </w:rPr>
            </w:pPr>
            <w:r w:rsidRPr="002D6060">
              <w:rPr>
                <w:b/>
              </w:rPr>
              <w:t>Įvertinimo trukmė</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40B51888" w14:textId="77777777" w:rsidR="00524F66" w:rsidRPr="002D6060" w:rsidRDefault="00524F66" w:rsidP="00524F66">
            <w:pPr>
              <w:ind w:firstLine="720"/>
              <w:jc w:val="left"/>
              <w:rPr>
                <w:b/>
              </w:rPr>
            </w:pPr>
            <w:r w:rsidRPr="002D6060">
              <w:rPr>
                <w:b/>
              </w:rPr>
              <w:t>Sprendimo trukmė</w:t>
            </w:r>
          </w:p>
        </w:tc>
      </w:tr>
      <w:tr w:rsidR="00524F66" w:rsidRPr="002D6060" w14:paraId="62F701C8" w14:textId="77777777" w:rsidTr="00524F66">
        <w:trPr>
          <w:trHeight w:val="718"/>
          <w:jc w:val="center"/>
        </w:trPr>
        <w:tc>
          <w:tcPr>
            <w:tcW w:w="574" w:type="dxa"/>
            <w:tcBorders>
              <w:top w:val="single" w:sz="4" w:space="0" w:color="000000"/>
              <w:left w:val="single" w:sz="4" w:space="0" w:color="000000"/>
              <w:bottom w:val="single" w:sz="4" w:space="0" w:color="000000"/>
              <w:right w:val="single" w:sz="4" w:space="0" w:color="000000"/>
            </w:tcBorders>
            <w:vAlign w:val="center"/>
          </w:tcPr>
          <w:p w14:paraId="4CBBB61A" w14:textId="77777777" w:rsidR="00524F66" w:rsidRPr="002D6060" w:rsidRDefault="00524F66" w:rsidP="00524F66">
            <w:pPr>
              <w:contextualSpacing/>
            </w:pPr>
            <w:r w:rsidRPr="002D6060">
              <w:t>1.</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5845ED05" w14:textId="77777777" w:rsidR="00524F66" w:rsidRPr="002D6060" w:rsidRDefault="00524F66" w:rsidP="00524F66">
            <w:r w:rsidRPr="002D6060">
              <w:t>Pakeitimų įgyvendinimas</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0DA2B009" w14:textId="77777777" w:rsidR="00524F66" w:rsidRPr="002D6060" w:rsidRDefault="00524F66" w:rsidP="00524F66">
            <w:pPr>
              <w:ind w:firstLine="720"/>
            </w:pPr>
            <w:r w:rsidRPr="002D6060">
              <w:t xml:space="preserve">        5 d. d.</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35480D3B" w14:textId="77777777" w:rsidR="00524F66" w:rsidRPr="002D6060" w:rsidRDefault="00524F66" w:rsidP="00524F66">
            <w:pPr>
              <w:jc w:val="center"/>
            </w:pPr>
            <w:r w:rsidRPr="002D6060">
              <w:t>iki 10 d. d. – paprasti;</w:t>
            </w:r>
          </w:p>
          <w:p w14:paraId="2830609C" w14:textId="77777777" w:rsidR="00524F66" w:rsidRPr="002D6060" w:rsidRDefault="00524F66" w:rsidP="00524F66">
            <w:pPr>
              <w:jc w:val="center"/>
            </w:pPr>
            <w:r w:rsidRPr="002D6060">
              <w:t>iki 20 d. d. – sudėtingi;</w:t>
            </w:r>
          </w:p>
        </w:tc>
      </w:tr>
      <w:tr w:rsidR="00524F66" w:rsidRPr="002D6060" w14:paraId="67CF7528" w14:textId="77777777" w:rsidTr="00524F66">
        <w:trPr>
          <w:trHeight w:val="342"/>
          <w:jc w:val="center"/>
        </w:trPr>
        <w:tc>
          <w:tcPr>
            <w:tcW w:w="574" w:type="dxa"/>
            <w:tcBorders>
              <w:top w:val="single" w:sz="4" w:space="0" w:color="000000"/>
              <w:left w:val="single" w:sz="4" w:space="0" w:color="000000"/>
              <w:bottom w:val="single" w:sz="4" w:space="0" w:color="000000"/>
              <w:right w:val="single" w:sz="4" w:space="0" w:color="000000"/>
            </w:tcBorders>
            <w:vAlign w:val="center"/>
          </w:tcPr>
          <w:p w14:paraId="390C4FF1" w14:textId="77777777" w:rsidR="00524F66" w:rsidRPr="002D6060" w:rsidRDefault="00524F66" w:rsidP="00524F66">
            <w:pPr>
              <w:contextualSpacing/>
            </w:pPr>
            <w:r w:rsidRPr="002D6060">
              <w:t>2.</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286394D0" w14:textId="77777777" w:rsidR="00524F66" w:rsidRPr="002D6060" w:rsidDel="000C79C0" w:rsidRDefault="00524F66" w:rsidP="00524F66">
            <w:r w:rsidRPr="002D6060">
              <w:t>Trūkumų šalinimas</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0F50B540" w14:textId="77777777" w:rsidR="00524F66" w:rsidRPr="002D6060" w:rsidRDefault="00524F66" w:rsidP="00524F66">
            <w:pPr>
              <w:ind w:firstLine="720"/>
            </w:pPr>
            <w:r w:rsidRPr="002D6060">
              <w:t xml:space="preserve">            -</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264608E1" w14:textId="77777777" w:rsidR="00524F66" w:rsidRPr="002D6060" w:rsidRDefault="00524F66" w:rsidP="00524F66">
            <w:pPr>
              <w:jc w:val="center"/>
            </w:pPr>
            <w:r w:rsidRPr="002D6060">
              <w:t>iki 2 d. d.</w:t>
            </w:r>
          </w:p>
        </w:tc>
      </w:tr>
      <w:tr w:rsidR="00524F66" w:rsidRPr="002D6060" w14:paraId="1DF9DE97" w14:textId="77777777" w:rsidTr="00524F66">
        <w:trPr>
          <w:trHeight w:val="701"/>
          <w:jc w:val="center"/>
        </w:trPr>
        <w:tc>
          <w:tcPr>
            <w:tcW w:w="574" w:type="dxa"/>
            <w:tcBorders>
              <w:top w:val="single" w:sz="4" w:space="0" w:color="000000"/>
              <w:left w:val="single" w:sz="4" w:space="0" w:color="000000"/>
              <w:bottom w:val="single" w:sz="4" w:space="0" w:color="000000"/>
              <w:right w:val="single" w:sz="4" w:space="0" w:color="000000"/>
            </w:tcBorders>
            <w:vAlign w:val="center"/>
          </w:tcPr>
          <w:p w14:paraId="1CCE5C12" w14:textId="77777777" w:rsidR="00524F66" w:rsidRPr="002D6060" w:rsidRDefault="00524F66" w:rsidP="00524F66">
            <w:pPr>
              <w:contextualSpacing/>
            </w:pPr>
            <w:r w:rsidRPr="002D6060">
              <w:t>3.</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33AEDE87" w14:textId="77777777" w:rsidR="00524F66" w:rsidRPr="002D6060" w:rsidRDefault="00524F66" w:rsidP="00524F66">
            <w:r w:rsidRPr="002D6060">
              <w:t>Defektų šalinimas</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569BBF87" w14:textId="77777777" w:rsidR="00524F66" w:rsidRPr="002D6060" w:rsidRDefault="00524F66" w:rsidP="00524F66">
            <w:pPr>
              <w:ind w:firstLine="720"/>
            </w:pPr>
            <w:r w:rsidRPr="002D6060">
              <w:t xml:space="preserve">        1 d. d.</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300F79C2" w14:textId="77777777" w:rsidR="00524F66" w:rsidRPr="002D6060" w:rsidRDefault="00524F66" w:rsidP="00514970">
            <w:pPr>
              <w:pStyle w:val="ListParagraph"/>
              <w:numPr>
                <w:ilvl w:val="0"/>
                <w:numId w:val="55"/>
              </w:numPr>
              <w:tabs>
                <w:tab w:val="left" w:pos="226"/>
              </w:tabs>
              <w:ind w:left="0" w:firstLine="0"/>
              <w:jc w:val="center"/>
            </w:pPr>
            <w:r w:rsidRPr="002D6060">
              <w:t>d. d. – paprasti;</w:t>
            </w:r>
          </w:p>
          <w:p w14:paraId="5CBEC78A" w14:textId="77777777" w:rsidR="00524F66" w:rsidRPr="002D6060" w:rsidRDefault="00524F66" w:rsidP="00524F66">
            <w:pPr>
              <w:tabs>
                <w:tab w:val="left" w:pos="226"/>
              </w:tabs>
              <w:jc w:val="center"/>
            </w:pPr>
            <w:r w:rsidRPr="002D6060">
              <w:t>4 d. d. – sudėtingi;</w:t>
            </w:r>
          </w:p>
        </w:tc>
      </w:tr>
      <w:tr w:rsidR="00524F66" w:rsidRPr="002D6060" w14:paraId="08BBA407" w14:textId="77777777" w:rsidTr="00524F66">
        <w:trPr>
          <w:trHeight w:val="359"/>
          <w:jc w:val="center"/>
        </w:trPr>
        <w:tc>
          <w:tcPr>
            <w:tcW w:w="574" w:type="dxa"/>
            <w:tcBorders>
              <w:top w:val="single" w:sz="4" w:space="0" w:color="000000"/>
              <w:left w:val="single" w:sz="4" w:space="0" w:color="000000"/>
              <w:bottom w:val="single" w:sz="4" w:space="0" w:color="000000"/>
              <w:right w:val="single" w:sz="4" w:space="0" w:color="000000"/>
            </w:tcBorders>
            <w:vAlign w:val="center"/>
          </w:tcPr>
          <w:p w14:paraId="15DCF816" w14:textId="77777777" w:rsidR="00524F66" w:rsidRPr="002D6060" w:rsidRDefault="00524F66" w:rsidP="00524F66">
            <w:pPr>
              <w:contextualSpacing/>
            </w:pPr>
            <w:r w:rsidRPr="002D6060">
              <w:t>4.</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5926246E" w14:textId="77777777" w:rsidR="00524F66" w:rsidRPr="002D6060" w:rsidRDefault="00524F66" w:rsidP="00524F66">
            <w:r w:rsidRPr="002D6060">
              <w:t>Duomenų pateikimas</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275071E5" w14:textId="77777777" w:rsidR="00524F66" w:rsidRPr="002D6060" w:rsidRDefault="00524F66" w:rsidP="00524F66">
            <w:pPr>
              <w:ind w:firstLine="720"/>
            </w:pPr>
            <w:r w:rsidRPr="002D6060">
              <w:t xml:space="preserve">       0,5 d. d.</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542E212D" w14:textId="77777777" w:rsidR="00524F66" w:rsidRPr="002D6060" w:rsidRDefault="00524F66" w:rsidP="00524F66">
            <w:pPr>
              <w:ind w:left="720"/>
            </w:pPr>
            <w:r w:rsidRPr="002D6060">
              <w:t xml:space="preserve">    iki 2 d.d.</w:t>
            </w:r>
          </w:p>
        </w:tc>
      </w:tr>
      <w:tr w:rsidR="00524F66" w:rsidRPr="002D6060" w14:paraId="4A4C11EB" w14:textId="77777777" w:rsidTr="00524F66">
        <w:trPr>
          <w:trHeight w:val="342"/>
          <w:jc w:val="center"/>
        </w:trPr>
        <w:tc>
          <w:tcPr>
            <w:tcW w:w="574" w:type="dxa"/>
            <w:tcBorders>
              <w:top w:val="single" w:sz="4" w:space="0" w:color="000000"/>
              <w:left w:val="single" w:sz="4" w:space="0" w:color="000000"/>
              <w:bottom w:val="single" w:sz="4" w:space="0" w:color="000000"/>
              <w:right w:val="single" w:sz="4" w:space="0" w:color="000000"/>
            </w:tcBorders>
            <w:vAlign w:val="center"/>
          </w:tcPr>
          <w:p w14:paraId="21904A81" w14:textId="77777777" w:rsidR="00524F66" w:rsidRPr="002D6060" w:rsidRDefault="00524F66" w:rsidP="00524F66">
            <w:pPr>
              <w:contextualSpacing/>
            </w:pPr>
            <w:r w:rsidRPr="002D6060">
              <w:t>5.</w:t>
            </w:r>
          </w:p>
        </w:tc>
        <w:tc>
          <w:tcPr>
            <w:tcW w:w="2820" w:type="dxa"/>
            <w:tcBorders>
              <w:top w:val="single" w:sz="4" w:space="0" w:color="000000"/>
              <w:left w:val="single" w:sz="4" w:space="0" w:color="000000"/>
              <w:bottom w:val="single" w:sz="4" w:space="0" w:color="000000"/>
              <w:right w:val="single" w:sz="4" w:space="0" w:color="000000"/>
            </w:tcBorders>
            <w:vAlign w:val="center"/>
            <w:hideMark/>
          </w:tcPr>
          <w:p w14:paraId="378705EA" w14:textId="77777777" w:rsidR="00524F66" w:rsidRPr="002D6060" w:rsidRDefault="00524F66" w:rsidP="00524F66">
            <w:r w:rsidRPr="002D6060">
              <w:t>Užklausų sprendimas</w:t>
            </w:r>
          </w:p>
        </w:tc>
        <w:tc>
          <w:tcPr>
            <w:tcW w:w="3212" w:type="dxa"/>
            <w:tcBorders>
              <w:top w:val="single" w:sz="4" w:space="0" w:color="000000"/>
              <w:left w:val="single" w:sz="4" w:space="0" w:color="000000"/>
              <w:bottom w:val="single" w:sz="4" w:space="0" w:color="000000"/>
              <w:right w:val="single" w:sz="4" w:space="0" w:color="000000"/>
            </w:tcBorders>
            <w:vAlign w:val="center"/>
            <w:hideMark/>
          </w:tcPr>
          <w:p w14:paraId="51FAADAF" w14:textId="77777777" w:rsidR="00524F66" w:rsidRPr="002D6060" w:rsidRDefault="00524F66" w:rsidP="00524F66">
            <w:pPr>
              <w:ind w:firstLine="720"/>
              <w:rPr>
                <w:vertAlign w:val="superscript"/>
              </w:rPr>
            </w:pPr>
            <w:r w:rsidRPr="002D6060">
              <w:t xml:space="preserve">        1 d. d.</w:t>
            </w:r>
            <w:r w:rsidRPr="002D6060">
              <w:rPr>
                <w:vertAlign w:val="superscript"/>
              </w:rPr>
              <w:t>*</w:t>
            </w:r>
          </w:p>
        </w:tc>
        <w:tc>
          <w:tcPr>
            <w:tcW w:w="3024" w:type="dxa"/>
            <w:tcBorders>
              <w:top w:val="single" w:sz="4" w:space="0" w:color="000000"/>
              <w:left w:val="single" w:sz="4" w:space="0" w:color="000000"/>
              <w:bottom w:val="single" w:sz="4" w:space="0" w:color="000000"/>
              <w:right w:val="single" w:sz="4" w:space="0" w:color="000000"/>
            </w:tcBorders>
            <w:vAlign w:val="center"/>
            <w:hideMark/>
          </w:tcPr>
          <w:p w14:paraId="18E5FDF3" w14:textId="77777777" w:rsidR="00524F66" w:rsidRPr="002D6060" w:rsidRDefault="00524F66" w:rsidP="00524F66">
            <w:pPr>
              <w:ind w:firstLine="720"/>
            </w:pPr>
            <w:r w:rsidRPr="002D6060">
              <w:t xml:space="preserve">    iki 2 d.d.</w:t>
            </w:r>
          </w:p>
        </w:tc>
      </w:tr>
    </w:tbl>
    <w:p w14:paraId="63583884" w14:textId="77777777" w:rsidR="00524F66" w:rsidRPr="002D6060" w:rsidRDefault="00524F66" w:rsidP="00524F66">
      <w:pPr>
        <w:ind w:firstLine="720"/>
      </w:pPr>
      <w:r w:rsidRPr="002D6060">
        <w:t>Pastaba</w:t>
      </w:r>
      <w:r w:rsidRPr="002D6060">
        <w:rPr>
          <w:vertAlign w:val="superscript"/>
        </w:rPr>
        <w:t>*</w:t>
      </w:r>
      <w:r w:rsidRPr="002D6060">
        <w:t xml:space="preserve">: </w:t>
      </w:r>
      <w:r w:rsidRPr="002D6060">
        <w:rPr>
          <w:i/>
          <w:iCs/>
        </w:rPr>
        <w:t>Užklausos sprendimo įvertinimo trukme yra laikoma trukmė nuo užklausos užsakymo iki pirminio detalaus atsakymo pateikimo IT pagalbos portale.</w:t>
      </w:r>
    </w:p>
    <w:p w14:paraId="4A7CF91E" w14:textId="77777777" w:rsidR="00524F66" w:rsidRPr="002D6060" w:rsidRDefault="00524F66" w:rsidP="00524F66">
      <w:pPr>
        <w:ind w:firstLine="720"/>
      </w:pPr>
    </w:p>
    <w:p w14:paraId="376DD395" w14:textId="77777777" w:rsidR="00524F66" w:rsidRPr="002D6060" w:rsidRDefault="00524F66" w:rsidP="00514970">
      <w:pPr>
        <w:numPr>
          <w:ilvl w:val="0"/>
          <w:numId w:val="39"/>
        </w:numPr>
        <w:tabs>
          <w:tab w:val="clear" w:pos="1920"/>
          <w:tab w:val="num" w:pos="709"/>
          <w:tab w:val="num" w:pos="1070"/>
        </w:tabs>
        <w:ind w:left="0" w:firstLine="709"/>
      </w:pPr>
      <w:r w:rsidRPr="002D6060">
        <w:t>Paprastas pakeitimas / defektas – jei IS posistemės Pakeitimo įvertinime nurodytos paslaugos buvo įvertintos kaip teiktos ne daugiau kaip 10 d. d.</w:t>
      </w:r>
    </w:p>
    <w:p w14:paraId="0B5AD340" w14:textId="77777777" w:rsidR="00524F66" w:rsidRPr="002D6060" w:rsidRDefault="00524F66" w:rsidP="00514970">
      <w:pPr>
        <w:numPr>
          <w:ilvl w:val="0"/>
          <w:numId w:val="39"/>
        </w:numPr>
        <w:tabs>
          <w:tab w:val="clear" w:pos="1920"/>
          <w:tab w:val="num" w:pos="709"/>
          <w:tab w:val="num" w:pos="1070"/>
        </w:tabs>
        <w:ind w:left="0" w:firstLine="709"/>
      </w:pPr>
      <w:r w:rsidRPr="002D6060">
        <w:t>Sudėtingas pakeitimas / defektas – jei IS posistemės Pakeitimo įvertinime nurodytos paslaugos buvo įvertintos kaip teiktos daugiau kaip 10 d. d.</w:t>
      </w:r>
    </w:p>
    <w:p w14:paraId="3666E2BE" w14:textId="77777777" w:rsidR="00524F66" w:rsidRPr="002D6060" w:rsidRDefault="00524F66" w:rsidP="00514970">
      <w:pPr>
        <w:numPr>
          <w:ilvl w:val="0"/>
          <w:numId w:val="39"/>
        </w:numPr>
        <w:tabs>
          <w:tab w:val="clear" w:pos="1920"/>
          <w:tab w:val="num" w:pos="709"/>
          <w:tab w:val="num" w:pos="1070"/>
        </w:tabs>
        <w:ind w:left="0" w:firstLine="709"/>
      </w:pPr>
      <w:bookmarkStart w:id="22" w:name="_Hlk39584064"/>
      <w:r w:rsidRPr="002D6060">
        <w:rPr>
          <w:szCs w:val="24"/>
        </w:rPr>
        <w:t>J</w:t>
      </w:r>
      <w:r w:rsidRPr="002D6060">
        <w:t>ei vadovaujantis 24 punktu apskaičiuotos konkrečios pakeitimų įgyvendinimo paslaugos (suformuluotos konkrečiame Pakeitimo užsakyme) apimtis darbo dienomis yra:</w:t>
      </w:r>
    </w:p>
    <w:bookmarkEnd w:id="22"/>
    <w:p w14:paraId="2415581C" w14:textId="77777777" w:rsidR="00524F66" w:rsidRPr="002D6060" w:rsidRDefault="00524F66" w:rsidP="00514970">
      <w:pPr>
        <w:numPr>
          <w:ilvl w:val="1"/>
          <w:numId w:val="39"/>
        </w:numPr>
        <w:tabs>
          <w:tab w:val="clear" w:pos="7379"/>
          <w:tab w:val="num" w:pos="709"/>
          <w:tab w:val="num" w:pos="792"/>
          <w:tab w:val="left" w:pos="1418"/>
        </w:tabs>
        <w:ind w:left="0" w:firstLine="709"/>
      </w:pPr>
      <w:r w:rsidRPr="002D6060">
        <w:t>mažesnė arba lygi 10 d. d., sprendimo trukmė negali būti didesnė negu apskaičiuotos konkrečios pakeitimų įgyvendinimo paslaugos (suformuluotos konkrečiame pakeitimo užsakyme) apimtis darbo dienomis;</w:t>
      </w:r>
    </w:p>
    <w:p w14:paraId="61E1EFC7" w14:textId="77777777" w:rsidR="00524F66" w:rsidRPr="002D6060" w:rsidRDefault="00524F66" w:rsidP="00514970">
      <w:pPr>
        <w:numPr>
          <w:ilvl w:val="1"/>
          <w:numId w:val="39"/>
        </w:numPr>
        <w:tabs>
          <w:tab w:val="clear" w:pos="7379"/>
          <w:tab w:val="num" w:pos="709"/>
          <w:tab w:val="num" w:pos="792"/>
          <w:tab w:val="left" w:pos="1560"/>
        </w:tabs>
        <w:ind w:left="0" w:firstLine="709"/>
      </w:pPr>
      <w:r w:rsidRPr="002D6060">
        <w:t>didesnė negu 10 d. d., sprendimo trukmė negali būti didesnė negu nurodyta 16 punkto lentelės stulpelyje „Sprendimo trukmė“.</w:t>
      </w:r>
    </w:p>
    <w:p w14:paraId="33B89BAE" w14:textId="77777777" w:rsidR="00524F66" w:rsidRPr="002D6060" w:rsidRDefault="00524F66" w:rsidP="00514970">
      <w:pPr>
        <w:numPr>
          <w:ilvl w:val="0"/>
          <w:numId w:val="39"/>
        </w:numPr>
        <w:tabs>
          <w:tab w:val="clear" w:pos="1920"/>
          <w:tab w:val="num" w:pos="709"/>
          <w:tab w:val="num" w:pos="1070"/>
        </w:tabs>
        <w:ind w:left="0" w:firstLine="709"/>
      </w:pPr>
      <w:r w:rsidRPr="002D6060">
        <w:t xml:space="preserve">Jei Paslaugų teikėjas dėl objektyvių priežasčių (pavyzdžiui, NMA vėluojant pateikti reikalingą informaciją) negali laiku suteikti paslaugų per 16 punkte nurodytus terminus, Paslaugų teikėjas turi informuoti NMA apie priežastis ir atitinkamai siūlyti pratęsti terminus. Jei su NMA nėra suderinami kiti terminai, Paslaugų teikėjas privalo darbus atlikti per 16 punkto lentelėje nurodytus terminus. </w:t>
      </w:r>
    </w:p>
    <w:p w14:paraId="4C393BC0" w14:textId="77777777" w:rsidR="00524F66" w:rsidRPr="002D6060" w:rsidRDefault="00524F66" w:rsidP="00514970">
      <w:pPr>
        <w:numPr>
          <w:ilvl w:val="0"/>
          <w:numId w:val="39"/>
        </w:numPr>
        <w:tabs>
          <w:tab w:val="clear" w:pos="1920"/>
          <w:tab w:val="num" w:pos="709"/>
          <w:tab w:val="num" w:pos="1070"/>
        </w:tabs>
        <w:ind w:left="0" w:firstLine="709"/>
      </w:pPr>
      <w:r w:rsidRPr="002D6060">
        <w:t>NMA dėl objektyvių priežasčių gali, tačiau neprivalo pratęsti bet kuriuos Palaikymo paslaugų teikimo terminus.</w:t>
      </w:r>
    </w:p>
    <w:p w14:paraId="4AB610E9" w14:textId="77777777" w:rsidR="00524F66" w:rsidRPr="002D6060" w:rsidRDefault="00524F66" w:rsidP="00514970">
      <w:pPr>
        <w:numPr>
          <w:ilvl w:val="0"/>
          <w:numId w:val="39"/>
        </w:numPr>
        <w:tabs>
          <w:tab w:val="clear" w:pos="1920"/>
          <w:tab w:val="num" w:pos="709"/>
          <w:tab w:val="num" w:pos="1070"/>
        </w:tabs>
        <w:ind w:left="0" w:firstLine="709"/>
      </w:pPr>
      <w:r w:rsidRPr="002D6060">
        <w:lastRenderedPageBreak/>
        <w:t>Sprendimas dėl paslaugų laiko pratęsimo, suderinus su NMA, privalo būti užfiksuojamas NMA IT pagalbos portale (IT pagalbos portale neužfiksuoti terminų pratęsimai laikomi negaliojančiais).</w:t>
      </w:r>
    </w:p>
    <w:p w14:paraId="45B3A485" w14:textId="77777777" w:rsidR="00524F66" w:rsidRPr="002D6060" w:rsidRDefault="00524F66" w:rsidP="00514970">
      <w:pPr>
        <w:numPr>
          <w:ilvl w:val="0"/>
          <w:numId w:val="39"/>
        </w:numPr>
        <w:tabs>
          <w:tab w:val="clear" w:pos="1920"/>
          <w:tab w:val="num" w:pos="709"/>
          <w:tab w:val="num" w:pos="1070"/>
        </w:tabs>
        <w:ind w:left="0" w:firstLine="709"/>
      </w:pPr>
      <w:r w:rsidRPr="002D6060">
        <w:t>NMA darbuotojams užsakymo rezultatų patikrinimui ir tvirtinimui bei atsakymams į klausimus taikomi NMA vidaus teisės aktuose nustatyti terminai. Paslaugų teikėjas neturi teisės reikalauti šių terminų keitimo.</w:t>
      </w:r>
    </w:p>
    <w:p w14:paraId="17BB4F0C" w14:textId="77777777" w:rsidR="00524F66" w:rsidRPr="002D6060" w:rsidRDefault="00524F66" w:rsidP="00514970">
      <w:pPr>
        <w:numPr>
          <w:ilvl w:val="0"/>
          <w:numId w:val="39"/>
        </w:numPr>
        <w:tabs>
          <w:tab w:val="clear" w:pos="1920"/>
          <w:tab w:val="num" w:pos="1070"/>
          <w:tab w:val="num" w:pos="1211"/>
        </w:tabs>
        <w:ind w:left="0" w:firstLine="720"/>
      </w:pPr>
      <w:r w:rsidRPr="002D6060">
        <w:rPr>
          <w:rFonts w:eastAsia="Calibri"/>
          <w:b/>
          <w:szCs w:val="24"/>
        </w:rPr>
        <w:t>Teikėjo teikiamų Paslaugų ištekliai yra nustatomi</w:t>
      </w:r>
      <w:r w:rsidRPr="002D6060">
        <w:rPr>
          <w:rFonts w:eastAsia="Calibri"/>
          <w:szCs w:val="24"/>
        </w:rPr>
        <w:t xml:space="preserve"> Paslaugų įkainį padauginant iš paslaugai suteikti reikalingų atlikti objektų (formų, ataskaitų, skaičiavimų, DB lentelių, DB vaizdų) sprendimo apimties sumos</w:t>
      </w:r>
      <w:r w:rsidRPr="002D6060">
        <w:t>.</w:t>
      </w:r>
    </w:p>
    <w:p w14:paraId="07D432D7" w14:textId="77777777" w:rsidR="00524F66" w:rsidRPr="002D6060" w:rsidRDefault="00524F66" w:rsidP="00514970">
      <w:pPr>
        <w:numPr>
          <w:ilvl w:val="0"/>
          <w:numId w:val="39"/>
        </w:numPr>
        <w:tabs>
          <w:tab w:val="clear" w:pos="1920"/>
          <w:tab w:val="num" w:pos="1070"/>
          <w:tab w:val="num" w:pos="1211"/>
        </w:tabs>
        <w:ind w:left="0" w:firstLine="720"/>
      </w:pPr>
      <w:r w:rsidRPr="002D6060">
        <w:t>Paslaugų teikėjas, nepriklausomai nuo darbų apimčių, turi užtikrinti pagrindinių ekspertų skaičių, nurodytą Sąlygų apraše, ir kad jo paskirti pagrindiniai ekspertai atitiks reikalavimus, nurodytus Sąlygų apraše.</w:t>
      </w:r>
    </w:p>
    <w:p w14:paraId="72AF0D69" w14:textId="77777777" w:rsidR="00524F66" w:rsidRPr="002D6060" w:rsidRDefault="00524F66" w:rsidP="00514970">
      <w:pPr>
        <w:numPr>
          <w:ilvl w:val="0"/>
          <w:numId w:val="39"/>
        </w:numPr>
        <w:tabs>
          <w:tab w:val="clear" w:pos="1920"/>
          <w:tab w:val="num" w:pos="1070"/>
        </w:tabs>
        <w:ind w:left="0" w:firstLine="720"/>
      </w:pPr>
      <w:r w:rsidRPr="002D6060">
        <w:t>Paslaugų teikėjas gali pakeisti pagrindinius ekspertus tik konkretaus eksperto keitimą suderinęs su NMA ir pateikęs dokumentus, patvirtinančius naujo eksperto atitiktį pagrindiniams ekspertams keliamiems reikalavimams.</w:t>
      </w:r>
    </w:p>
    <w:p w14:paraId="40A274E6" w14:textId="77777777" w:rsidR="00524F66" w:rsidRPr="002D6060" w:rsidRDefault="00524F66" w:rsidP="00514970">
      <w:pPr>
        <w:numPr>
          <w:ilvl w:val="0"/>
          <w:numId w:val="39"/>
        </w:numPr>
        <w:tabs>
          <w:tab w:val="clear" w:pos="1920"/>
          <w:tab w:val="num" w:pos="1070"/>
        </w:tabs>
        <w:ind w:left="0" w:firstLine="720"/>
      </w:pPr>
      <w:r w:rsidRPr="002D6060">
        <w:t>NMA turi teisę atlikti Paslaugų teikėjo ekspertų sąrašo patikrinimus. Nustačiusi su NMA nesuderintus Paslaugų teikėjo ekspertų pakeitimus, NMA turi teisę Paslaugų teikėjui taikyti 30 eurų baudą iškart, taip pat papildomai 15 eurų baudą už kiekvieną dieną, kol Paslaugų teikėjas suderins su NMA ekspertų pakeitimus.</w:t>
      </w:r>
    </w:p>
    <w:p w14:paraId="336B69DB" w14:textId="77777777" w:rsidR="00524F66" w:rsidRPr="002D6060" w:rsidRDefault="00524F66" w:rsidP="00514970">
      <w:pPr>
        <w:numPr>
          <w:ilvl w:val="0"/>
          <w:numId w:val="39"/>
        </w:numPr>
        <w:tabs>
          <w:tab w:val="clear" w:pos="1920"/>
          <w:tab w:val="num" w:pos="1070"/>
        </w:tabs>
        <w:ind w:left="0" w:firstLine="720"/>
      </w:pPr>
      <w:r w:rsidRPr="002D6060">
        <w:t>NMA neriboja palaikymo paslaugoms teikti reikalingų papildomų (šalia pagrindinių) ekspertų skaičiaus, todėl palaikymo paslaugas gali teikti bet koks Paslaugų teikėjo ekspertų skaičius, užtikrinantis 16 punkte nurodytus palaikymo paslaugų teikimo terminus.</w:t>
      </w:r>
    </w:p>
    <w:p w14:paraId="3AC8C948" w14:textId="77777777" w:rsidR="00524F66" w:rsidRPr="002D6060" w:rsidRDefault="00524F66" w:rsidP="00514970">
      <w:pPr>
        <w:numPr>
          <w:ilvl w:val="0"/>
          <w:numId w:val="39"/>
        </w:numPr>
        <w:tabs>
          <w:tab w:val="clear" w:pos="1920"/>
          <w:tab w:val="num" w:pos="1070"/>
        </w:tabs>
        <w:ind w:left="0" w:firstLine="720"/>
      </w:pPr>
      <w:r w:rsidRPr="002D6060">
        <w:t>NMA paprašius, Paslaugų teikėjo pagrindiniai ekspertai palaikymo paslaugas turi teikti NMA patalpose. Tokiu atveju NMA užtikrina jiems darbo vietas: kiekvienam ekspertui darbo stalą, kėdę ir galimybę prisijungti prie interneto.</w:t>
      </w:r>
    </w:p>
    <w:p w14:paraId="43DE9703" w14:textId="77777777" w:rsidR="00524F66" w:rsidRPr="002D6060" w:rsidRDefault="00524F66" w:rsidP="00514970">
      <w:pPr>
        <w:numPr>
          <w:ilvl w:val="0"/>
          <w:numId w:val="39"/>
        </w:numPr>
        <w:tabs>
          <w:tab w:val="clear" w:pos="1920"/>
          <w:tab w:val="num" w:pos="1070"/>
        </w:tabs>
        <w:ind w:left="0" w:firstLine="720"/>
      </w:pPr>
      <w:r w:rsidRPr="002D6060">
        <w:t>Defektų, atsiradusių dėl Paslaugų teikėjo kaltės, šalinimas turi būti atliktas nemokamai, vadovaujantis tokia pat tvarka, kuri aprašyta 16 punkte, ir neturi daryti įtakos kitoms teikiamoms paslaugoms (terminui, kainai ir t. t.).</w:t>
      </w:r>
    </w:p>
    <w:p w14:paraId="4D542F59" w14:textId="77777777" w:rsidR="00524F66" w:rsidRPr="002D6060" w:rsidRDefault="00524F66" w:rsidP="00514970">
      <w:pPr>
        <w:numPr>
          <w:ilvl w:val="0"/>
          <w:numId w:val="39"/>
        </w:numPr>
        <w:tabs>
          <w:tab w:val="clear" w:pos="1920"/>
          <w:tab w:val="num" w:pos="1070"/>
        </w:tabs>
        <w:ind w:left="0" w:firstLine="720"/>
      </w:pPr>
      <w:r w:rsidRPr="002D6060">
        <w:t>Duomenų pateikimo paslaugos, susijusios su defektais, atsiradusiais dėl Paslaugų teikėjo kaltės, turi būti atliekamos nemokamai.</w:t>
      </w:r>
    </w:p>
    <w:p w14:paraId="31A93A55" w14:textId="77777777" w:rsidR="00524F66" w:rsidRPr="002D6060" w:rsidRDefault="00524F66" w:rsidP="00514970">
      <w:pPr>
        <w:numPr>
          <w:ilvl w:val="0"/>
          <w:numId w:val="39"/>
        </w:numPr>
        <w:tabs>
          <w:tab w:val="clear" w:pos="1920"/>
          <w:tab w:val="num" w:pos="1070"/>
        </w:tabs>
        <w:ind w:left="0" w:firstLine="720"/>
      </w:pPr>
      <w:r w:rsidRPr="002D6060">
        <w:t>NMA paprašius (ne dažniau kaip kartą per ketvirtį) arba nutrūkus pirkimo sutarčiai, Paslaugų teikėjas privalo neapmokamai pateikti NMA nuosavybei prižiūrimo IS posistemės saugyklos kopiją, atnaujintą pilną ir išsamią dokumentaciją ir kitą Paslaugų teikėjo turimą su paslaugų teikimu susijusią medžiagą.</w:t>
      </w:r>
    </w:p>
    <w:p w14:paraId="442F8FEB" w14:textId="77777777" w:rsidR="00524F66" w:rsidRPr="002D6060" w:rsidRDefault="00524F66" w:rsidP="00514970">
      <w:pPr>
        <w:numPr>
          <w:ilvl w:val="0"/>
          <w:numId w:val="39"/>
        </w:numPr>
        <w:tabs>
          <w:tab w:val="clear" w:pos="1920"/>
          <w:tab w:val="num" w:pos="1070"/>
        </w:tabs>
        <w:ind w:left="0" w:firstLine="720"/>
      </w:pPr>
      <w:r w:rsidRPr="002D6060">
        <w:t>Paslaugų teikėjas, teikdamas paslaugas, privalo naudotis NMA turimu</w:t>
      </w:r>
      <w:r w:rsidRPr="002D6060">
        <w:rPr>
          <w:bCs/>
        </w:rPr>
        <w:t xml:space="preserve"> </w:t>
      </w:r>
      <w:hyperlink r:id="rId19" w:history="1">
        <w:r w:rsidRPr="002D6060">
          <w:rPr>
            <w:rStyle w:val="Hyperlink"/>
          </w:rPr>
          <w:t>Pagalbos portalu</w:t>
        </w:r>
      </w:hyperlink>
      <w:r w:rsidRPr="002D6060">
        <w:t>. Paslaugų teikėjo kontaktiniams asmenims bus pateikti prisijungimo prie šios sistemos duomenys. Paslaugų teikėjas privalo pateikti NMA Pagalbos portale visą informaciją, pagal kurią būtų galima stebėti ir kontroliuoti palaikymo paslaugų teikimo eigą.</w:t>
      </w:r>
    </w:p>
    <w:p w14:paraId="6FB0F752" w14:textId="77777777" w:rsidR="00524F66" w:rsidRPr="002D6060" w:rsidRDefault="00524F66" w:rsidP="00514970">
      <w:pPr>
        <w:numPr>
          <w:ilvl w:val="0"/>
          <w:numId w:val="39"/>
        </w:numPr>
        <w:tabs>
          <w:tab w:val="clear" w:pos="1920"/>
          <w:tab w:val="num" w:pos="1070"/>
        </w:tabs>
        <w:ind w:left="0" w:firstLine="720"/>
      </w:pPr>
      <w:r w:rsidRPr="002D6060">
        <w:t>Palaikymo paslaugos turi būti teikiamos vadovaujantis nustatytais terminais, tačiau nuo to neturi nukentėti teikiamų paslaugų kokybė.</w:t>
      </w:r>
    </w:p>
    <w:p w14:paraId="730CF388" w14:textId="77777777" w:rsidR="00524F66" w:rsidRPr="002D6060" w:rsidRDefault="00524F66" w:rsidP="00514970">
      <w:pPr>
        <w:pStyle w:val="ListParagraph"/>
        <w:keepNext/>
        <w:widowControl w:val="0"/>
        <w:numPr>
          <w:ilvl w:val="0"/>
          <w:numId w:val="39"/>
        </w:numPr>
        <w:tabs>
          <w:tab w:val="clear" w:pos="1920"/>
        </w:tabs>
        <w:autoSpaceDE w:val="0"/>
        <w:autoSpaceDN w:val="0"/>
        <w:adjustRightInd w:val="0"/>
        <w:ind w:left="0" w:firstLine="710"/>
        <w:rPr>
          <w:szCs w:val="24"/>
        </w:rPr>
      </w:pPr>
      <w:r w:rsidRPr="002D6060">
        <w:rPr>
          <w:szCs w:val="24"/>
        </w:rPr>
        <w:t>NMA savo sprendimu Teikėjui gali taikyti baudas už netinkamą paslaugų teikimą (už nustatytus trūkumus; už nustatytus defektus, atsiradusius dėl Teikėjo kaltės; už vėlavimą atlikti įvertinimą, sprendimą, trūkumo ar defekto šalinimą). Visų baudų suma už neįvykdytus konkrečios paslaugos įsipareigojimus negali viršyti 30 proc. nuo tos paslaugos kainos.</w:t>
      </w:r>
      <w:r w:rsidRPr="002D6060">
        <w:t xml:space="preserve"> </w:t>
      </w:r>
      <w:r w:rsidRPr="002D6060">
        <w:rPr>
          <w:szCs w:val="24"/>
        </w:rPr>
        <w:t>Teikėjui gali būti taikomos tokio dydžio baudos už netinkamą paslaugų teikimą:</w:t>
      </w:r>
    </w:p>
    <w:tbl>
      <w:tblPr>
        <w:tblStyle w:val="TableGrid"/>
        <w:tblW w:w="0" w:type="auto"/>
        <w:tblLook w:val="04A0" w:firstRow="1" w:lastRow="0" w:firstColumn="1" w:lastColumn="0" w:noHBand="0" w:noVBand="1"/>
      </w:tblPr>
      <w:tblGrid>
        <w:gridCol w:w="1604"/>
        <w:gridCol w:w="1604"/>
        <w:gridCol w:w="1605"/>
        <w:gridCol w:w="1605"/>
        <w:gridCol w:w="2224"/>
      </w:tblGrid>
      <w:tr w:rsidR="00524F66" w:rsidRPr="002D6060" w14:paraId="0DA75E3F" w14:textId="77777777" w:rsidTr="001A3F1B">
        <w:trPr>
          <w:trHeight w:val="1550"/>
        </w:trPr>
        <w:tc>
          <w:tcPr>
            <w:tcW w:w="1604" w:type="dxa"/>
          </w:tcPr>
          <w:p w14:paraId="52E7943A" w14:textId="77777777" w:rsidR="00524F66" w:rsidRPr="002D6060" w:rsidRDefault="00524F66" w:rsidP="00524F66">
            <w:pPr>
              <w:rPr>
                <w:b/>
                <w:bCs/>
              </w:rPr>
            </w:pPr>
            <w:r w:rsidRPr="002D6060">
              <w:rPr>
                <w:b/>
                <w:bCs/>
              </w:rPr>
              <w:t>Paslauga</w:t>
            </w:r>
          </w:p>
        </w:tc>
        <w:tc>
          <w:tcPr>
            <w:tcW w:w="1604" w:type="dxa"/>
          </w:tcPr>
          <w:p w14:paraId="192E5D99" w14:textId="77777777" w:rsidR="00524F66" w:rsidRPr="002D6060" w:rsidRDefault="00524F66" w:rsidP="00524F66">
            <w:pPr>
              <w:rPr>
                <w:b/>
                <w:bCs/>
              </w:rPr>
            </w:pPr>
            <w:r w:rsidRPr="002D6060">
              <w:rPr>
                <w:b/>
                <w:bCs/>
              </w:rPr>
              <w:t>Taikymo sritis</w:t>
            </w:r>
          </w:p>
        </w:tc>
        <w:tc>
          <w:tcPr>
            <w:tcW w:w="1605" w:type="dxa"/>
          </w:tcPr>
          <w:p w14:paraId="22C978F8" w14:textId="77777777" w:rsidR="00524F66" w:rsidRPr="002D6060" w:rsidRDefault="00524F66" w:rsidP="00524F66">
            <w:pPr>
              <w:rPr>
                <w:b/>
                <w:bCs/>
              </w:rPr>
            </w:pPr>
            <w:r w:rsidRPr="002D6060">
              <w:rPr>
                <w:b/>
                <w:bCs/>
              </w:rPr>
              <w:t>Baudos dydis (Eur su PVM) pakeitimams, kurie neviršija 20 d.d.</w:t>
            </w:r>
          </w:p>
        </w:tc>
        <w:tc>
          <w:tcPr>
            <w:tcW w:w="1605" w:type="dxa"/>
          </w:tcPr>
          <w:p w14:paraId="26329963" w14:textId="77777777" w:rsidR="00524F66" w:rsidRPr="002D6060" w:rsidRDefault="00524F66" w:rsidP="00524F66">
            <w:pPr>
              <w:rPr>
                <w:b/>
                <w:bCs/>
              </w:rPr>
            </w:pPr>
            <w:r w:rsidRPr="002D6060">
              <w:rPr>
                <w:b/>
                <w:bCs/>
              </w:rPr>
              <w:t>Baudos dydis (procentais) pakeitimams, kurie viršija 20 d.d.</w:t>
            </w:r>
          </w:p>
        </w:tc>
        <w:tc>
          <w:tcPr>
            <w:tcW w:w="2224" w:type="dxa"/>
          </w:tcPr>
          <w:p w14:paraId="7E3335E4" w14:textId="77777777" w:rsidR="00524F66" w:rsidRPr="002D6060" w:rsidRDefault="00524F66" w:rsidP="00524F66">
            <w:pPr>
              <w:rPr>
                <w:b/>
                <w:bCs/>
              </w:rPr>
            </w:pPr>
            <w:r w:rsidRPr="002D6060">
              <w:rPr>
                <w:b/>
                <w:bCs/>
              </w:rPr>
              <w:t>Sąlygos</w:t>
            </w:r>
          </w:p>
        </w:tc>
      </w:tr>
      <w:tr w:rsidR="00524F66" w:rsidRPr="002D6060" w14:paraId="76D2F85D" w14:textId="77777777" w:rsidTr="001A3F1B">
        <w:tc>
          <w:tcPr>
            <w:tcW w:w="1604" w:type="dxa"/>
          </w:tcPr>
          <w:p w14:paraId="68D75872" w14:textId="77777777" w:rsidR="00524F66" w:rsidRPr="002D6060" w:rsidRDefault="00524F66" w:rsidP="00524F66">
            <w:r w:rsidRPr="002D6060">
              <w:rPr>
                <w:b/>
                <w:bCs/>
              </w:rPr>
              <w:lastRenderedPageBreak/>
              <w:t>Įvertinimas</w:t>
            </w:r>
            <w:r w:rsidRPr="002D6060">
              <w:t xml:space="preserve"> pagal atitinkamą sutarties punktą (arba kitus su NMA suderintus) terminus</w:t>
            </w:r>
          </w:p>
        </w:tc>
        <w:tc>
          <w:tcPr>
            <w:tcW w:w="1604" w:type="dxa"/>
          </w:tcPr>
          <w:p w14:paraId="28690B25" w14:textId="77777777" w:rsidR="00524F66" w:rsidRPr="002D6060" w:rsidRDefault="00524F66" w:rsidP="00524F66">
            <w:pPr>
              <w:jc w:val="center"/>
            </w:pPr>
            <w:r w:rsidRPr="002D6060">
              <w:t>Už kiekvieną pavėluotą darbo dieną</w:t>
            </w:r>
          </w:p>
        </w:tc>
        <w:tc>
          <w:tcPr>
            <w:tcW w:w="1605" w:type="dxa"/>
          </w:tcPr>
          <w:p w14:paraId="60DD5C56" w14:textId="77777777" w:rsidR="00524F66" w:rsidRPr="002D6060" w:rsidRDefault="00524F66" w:rsidP="00524F66">
            <w:pPr>
              <w:jc w:val="center"/>
            </w:pPr>
            <w:r w:rsidRPr="002D6060">
              <w:t>15 Eur</w:t>
            </w:r>
          </w:p>
        </w:tc>
        <w:tc>
          <w:tcPr>
            <w:tcW w:w="1605" w:type="dxa"/>
          </w:tcPr>
          <w:p w14:paraId="272C3D8A" w14:textId="77777777" w:rsidR="00524F66" w:rsidRPr="002D6060" w:rsidRDefault="00524F66" w:rsidP="00524F66">
            <w:r w:rsidRPr="002D6060">
              <w:t xml:space="preserve">0,15 proc. </w:t>
            </w:r>
          </w:p>
          <w:p w14:paraId="674198FE" w14:textId="77777777" w:rsidR="00524F66" w:rsidRPr="002D6060" w:rsidRDefault="00524F66" w:rsidP="00524F66">
            <w:r w:rsidRPr="002D6060">
              <w:t>nuo pakeitimo vertės</w:t>
            </w:r>
          </w:p>
        </w:tc>
        <w:tc>
          <w:tcPr>
            <w:tcW w:w="2224" w:type="dxa"/>
          </w:tcPr>
          <w:p w14:paraId="5A973B83" w14:textId="77777777" w:rsidR="00524F66" w:rsidRPr="002D6060" w:rsidRDefault="00524F66" w:rsidP="00524F66">
            <w:r w:rsidRPr="002D6060">
              <w:t>-</w:t>
            </w:r>
          </w:p>
        </w:tc>
      </w:tr>
      <w:tr w:rsidR="00524F66" w:rsidRPr="002D6060" w14:paraId="0DF8FE21" w14:textId="77777777" w:rsidTr="001A3F1B">
        <w:tc>
          <w:tcPr>
            <w:tcW w:w="1604" w:type="dxa"/>
          </w:tcPr>
          <w:p w14:paraId="168EF795" w14:textId="77777777" w:rsidR="00524F66" w:rsidRPr="002D6060" w:rsidRDefault="00524F66" w:rsidP="00524F66">
            <w:r w:rsidRPr="002D6060">
              <w:rPr>
                <w:b/>
                <w:bCs/>
              </w:rPr>
              <w:t>Sprendimas</w:t>
            </w:r>
            <w:r w:rsidRPr="002D6060">
              <w:t xml:space="preserve"> pagal atitinkamą sutarties punktą (arba kitus su NMA suderintus) terminus</w:t>
            </w:r>
          </w:p>
        </w:tc>
        <w:tc>
          <w:tcPr>
            <w:tcW w:w="1604" w:type="dxa"/>
          </w:tcPr>
          <w:p w14:paraId="05BCC2E9" w14:textId="77777777" w:rsidR="00524F66" w:rsidRPr="002D6060" w:rsidRDefault="00524F66" w:rsidP="00524F66">
            <w:pPr>
              <w:jc w:val="center"/>
            </w:pPr>
            <w:r w:rsidRPr="002D6060">
              <w:t>Už kiekvieną pavėluotą darbo dieną</w:t>
            </w:r>
          </w:p>
        </w:tc>
        <w:tc>
          <w:tcPr>
            <w:tcW w:w="1605" w:type="dxa"/>
          </w:tcPr>
          <w:p w14:paraId="358E0577" w14:textId="77777777" w:rsidR="00524F66" w:rsidRPr="002D6060" w:rsidRDefault="00524F66" w:rsidP="00524F66">
            <w:pPr>
              <w:jc w:val="center"/>
            </w:pPr>
            <w:r w:rsidRPr="002D6060">
              <w:t>20 Eur</w:t>
            </w:r>
          </w:p>
        </w:tc>
        <w:tc>
          <w:tcPr>
            <w:tcW w:w="1605" w:type="dxa"/>
          </w:tcPr>
          <w:p w14:paraId="24746F23" w14:textId="77777777" w:rsidR="00524F66" w:rsidRPr="002D6060" w:rsidRDefault="00524F66" w:rsidP="00524F66">
            <w:r w:rsidRPr="002D6060">
              <w:t xml:space="preserve">0,2 proc. </w:t>
            </w:r>
          </w:p>
          <w:p w14:paraId="21D86171" w14:textId="77777777" w:rsidR="00524F66" w:rsidRPr="002D6060" w:rsidRDefault="00524F66" w:rsidP="00524F66">
            <w:r w:rsidRPr="002D6060">
              <w:t>nuo pakeitimo vertės</w:t>
            </w:r>
          </w:p>
        </w:tc>
        <w:tc>
          <w:tcPr>
            <w:tcW w:w="2224" w:type="dxa"/>
          </w:tcPr>
          <w:p w14:paraId="051EE9B8" w14:textId="77777777" w:rsidR="00524F66" w:rsidRPr="002D6060" w:rsidRDefault="00524F66" w:rsidP="00524F66">
            <w:r w:rsidRPr="002D6060">
              <w:t>-</w:t>
            </w:r>
          </w:p>
        </w:tc>
      </w:tr>
      <w:tr w:rsidR="00524F66" w:rsidRPr="002D6060" w14:paraId="335B34B4" w14:textId="77777777" w:rsidTr="001A3F1B">
        <w:tc>
          <w:tcPr>
            <w:tcW w:w="1604" w:type="dxa"/>
          </w:tcPr>
          <w:p w14:paraId="2439FA01" w14:textId="77777777" w:rsidR="00524F66" w:rsidRPr="002D6060" w:rsidRDefault="00524F66" w:rsidP="00524F66">
            <w:r w:rsidRPr="002D6060">
              <w:t xml:space="preserve">Nustatyti </w:t>
            </w:r>
            <w:r w:rsidRPr="002D6060">
              <w:rPr>
                <w:b/>
                <w:bCs/>
              </w:rPr>
              <w:t>trūkumai</w:t>
            </w:r>
            <w:r w:rsidRPr="002D6060">
              <w:t xml:space="preserve"> po NMA testavimo.</w:t>
            </w:r>
          </w:p>
        </w:tc>
        <w:tc>
          <w:tcPr>
            <w:tcW w:w="1604" w:type="dxa"/>
          </w:tcPr>
          <w:p w14:paraId="5F38ACD0" w14:textId="77777777" w:rsidR="00524F66" w:rsidRPr="002D6060" w:rsidRDefault="00524F66" w:rsidP="00524F66">
            <w:pPr>
              <w:jc w:val="center"/>
            </w:pPr>
            <w:r w:rsidRPr="002D6060">
              <w:t>Jei nustatomi daugiau nei 3 trūkumai</w:t>
            </w:r>
          </w:p>
        </w:tc>
        <w:tc>
          <w:tcPr>
            <w:tcW w:w="1605" w:type="dxa"/>
          </w:tcPr>
          <w:p w14:paraId="1C4A8719" w14:textId="77777777" w:rsidR="00524F66" w:rsidRPr="002D6060" w:rsidRDefault="00524F66" w:rsidP="00524F66">
            <w:pPr>
              <w:jc w:val="center"/>
            </w:pPr>
            <w:r w:rsidRPr="002D6060">
              <w:t>30 Eur</w:t>
            </w:r>
          </w:p>
        </w:tc>
        <w:tc>
          <w:tcPr>
            <w:tcW w:w="1605" w:type="dxa"/>
          </w:tcPr>
          <w:p w14:paraId="722D9442" w14:textId="77777777" w:rsidR="00524F66" w:rsidRPr="002D6060" w:rsidRDefault="00524F66" w:rsidP="00524F66">
            <w:r w:rsidRPr="002D6060">
              <w:t xml:space="preserve">0,3 proc. </w:t>
            </w:r>
          </w:p>
          <w:p w14:paraId="599DA16F" w14:textId="77777777" w:rsidR="00524F66" w:rsidRPr="002D6060" w:rsidRDefault="00524F66" w:rsidP="00524F66">
            <w:r w:rsidRPr="002D6060">
              <w:t>nuo pakeitimo vertės</w:t>
            </w:r>
          </w:p>
        </w:tc>
        <w:tc>
          <w:tcPr>
            <w:tcW w:w="2224" w:type="dxa"/>
          </w:tcPr>
          <w:p w14:paraId="0F470A1A" w14:textId="77777777" w:rsidR="00524F66" w:rsidRPr="002D6060" w:rsidRDefault="00524F66" w:rsidP="00524F66">
            <w:r w:rsidRPr="002D6060">
              <w:t>Už kiekvieną naujai nustatytą trūkumą taikoma bauda</w:t>
            </w:r>
          </w:p>
        </w:tc>
      </w:tr>
      <w:tr w:rsidR="00524F66" w:rsidRPr="002D6060" w14:paraId="2385C626" w14:textId="77777777" w:rsidTr="001A3F1B">
        <w:tc>
          <w:tcPr>
            <w:tcW w:w="1604" w:type="dxa"/>
          </w:tcPr>
          <w:p w14:paraId="4D01AC24" w14:textId="77777777" w:rsidR="00524F66" w:rsidRPr="002D6060" w:rsidRDefault="00524F66" w:rsidP="00524F66">
            <w:r w:rsidRPr="002D6060">
              <w:t xml:space="preserve">Nustatyti </w:t>
            </w:r>
            <w:r w:rsidRPr="002D6060">
              <w:rPr>
                <w:b/>
                <w:bCs/>
              </w:rPr>
              <w:t>defektai</w:t>
            </w:r>
            <w:r w:rsidRPr="002D6060">
              <w:t xml:space="preserve"> po diegimo</w:t>
            </w:r>
          </w:p>
        </w:tc>
        <w:tc>
          <w:tcPr>
            <w:tcW w:w="1604" w:type="dxa"/>
          </w:tcPr>
          <w:p w14:paraId="5435B73F" w14:textId="77777777" w:rsidR="00524F66" w:rsidRPr="002D6060" w:rsidRDefault="00524F66" w:rsidP="00524F66">
            <w:pPr>
              <w:jc w:val="center"/>
            </w:pPr>
            <w:r w:rsidRPr="002D6060">
              <w:t>Už kiekvieną numatytą defektą</w:t>
            </w:r>
          </w:p>
        </w:tc>
        <w:tc>
          <w:tcPr>
            <w:tcW w:w="1605" w:type="dxa"/>
          </w:tcPr>
          <w:p w14:paraId="2BC3C162" w14:textId="77777777" w:rsidR="00524F66" w:rsidRPr="002D6060" w:rsidRDefault="00524F66" w:rsidP="00524F66">
            <w:pPr>
              <w:jc w:val="center"/>
            </w:pPr>
            <w:r w:rsidRPr="002D6060">
              <w:t>50 Eur</w:t>
            </w:r>
          </w:p>
        </w:tc>
        <w:tc>
          <w:tcPr>
            <w:tcW w:w="1605" w:type="dxa"/>
          </w:tcPr>
          <w:p w14:paraId="0FDE89BF" w14:textId="77777777" w:rsidR="00524F66" w:rsidRPr="002D6060" w:rsidRDefault="00524F66" w:rsidP="00524F66">
            <w:r w:rsidRPr="002D6060">
              <w:t xml:space="preserve">0,5 proc. </w:t>
            </w:r>
          </w:p>
          <w:p w14:paraId="67572041" w14:textId="77777777" w:rsidR="00524F66" w:rsidRPr="002D6060" w:rsidRDefault="00524F66" w:rsidP="00524F66">
            <w:r w:rsidRPr="002D6060">
              <w:t>nuo pakeitimo vertės</w:t>
            </w:r>
          </w:p>
        </w:tc>
        <w:tc>
          <w:tcPr>
            <w:tcW w:w="2224" w:type="dxa"/>
          </w:tcPr>
          <w:p w14:paraId="147D3C7A" w14:textId="77777777" w:rsidR="00524F66" w:rsidRPr="002D6060" w:rsidRDefault="00524F66" w:rsidP="00524F66">
            <w:r w:rsidRPr="002D6060">
              <w:t>Jei įdiegusi pakeitimą į darbinę aplinką NMA nustato defektą, kuris kilo pažeidus pakeitimų diegimo eiluškumą (Teikėjui pakeitimo instaliavimo plane nenurodžius pakeitimo sąveikos su kitais neįdiegtais pakeitimais)</w:t>
            </w:r>
          </w:p>
        </w:tc>
      </w:tr>
    </w:tbl>
    <w:p w14:paraId="5E0F71A0" w14:textId="77777777" w:rsidR="00524F66" w:rsidRPr="002D6060" w:rsidRDefault="00524F66" w:rsidP="00524F66">
      <w:pPr>
        <w:ind w:left="720"/>
      </w:pPr>
    </w:p>
    <w:p w14:paraId="1186EE74" w14:textId="77777777" w:rsidR="00524F66" w:rsidRPr="002D6060" w:rsidRDefault="00524F66" w:rsidP="00524F66"/>
    <w:p w14:paraId="00769E21" w14:textId="77777777" w:rsidR="00524F66" w:rsidRPr="002D6060" w:rsidRDefault="00524F66" w:rsidP="00514970">
      <w:pPr>
        <w:numPr>
          <w:ilvl w:val="0"/>
          <w:numId w:val="39"/>
        </w:numPr>
        <w:tabs>
          <w:tab w:val="clear" w:pos="1920"/>
          <w:tab w:val="num" w:pos="1070"/>
          <w:tab w:val="left" w:pos="1134"/>
        </w:tabs>
        <w:ind w:left="0" w:firstLine="720"/>
      </w:pPr>
      <w:r w:rsidRPr="002D6060">
        <w:t>Esant poreikiui, NMA gali užsakyti parengti naują arba atnaujinti turimą IS posistemes aprašančią dokumentaciją vadovaujantis 13 punkte aprašyta tvarka:</w:t>
      </w:r>
    </w:p>
    <w:p w14:paraId="619CFE20" w14:textId="77777777" w:rsidR="00524F66" w:rsidRPr="002D6060" w:rsidRDefault="00524F66" w:rsidP="00514970">
      <w:pPr>
        <w:numPr>
          <w:ilvl w:val="2"/>
          <w:numId w:val="39"/>
        </w:numPr>
        <w:tabs>
          <w:tab w:val="clear" w:pos="1440"/>
          <w:tab w:val="num" w:pos="720"/>
          <w:tab w:val="left" w:pos="1843"/>
        </w:tabs>
        <w:ind w:left="0" w:firstLine="720"/>
      </w:pPr>
      <w:r w:rsidRPr="002D6060">
        <w:t>RD.050. Detali veiklos informacija;</w:t>
      </w:r>
    </w:p>
    <w:p w14:paraId="5ECDFCEC" w14:textId="77777777" w:rsidR="00524F66" w:rsidRPr="002D6060" w:rsidRDefault="00524F66" w:rsidP="00514970">
      <w:pPr>
        <w:numPr>
          <w:ilvl w:val="2"/>
          <w:numId w:val="39"/>
        </w:numPr>
        <w:tabs>
          <w:tab w:val="clear" w:pos="1440"/>
          <w:tab w:val="num" w:pos="720"/>
          <w:tab w:val="left" w:pos="1843"/>
        </w:tabs>
        <w:ind w:left="0" w:firstLine="720"/>
      </w:pPr>
      <w:r w:rsidRPr="002D6060">
        <w:t>RD.060. Sistemos duomenų modelis;</w:t>
      </w:r>
    </w:p>
    <w:p w14:paraId="1F6CD33C" w14:textId="77777777" w:rsidR="00524F66" w:rsidRPr="002D6060" w:rsidRDefault="00524F66" w:rsidP="00514970">
      <w:pPr>
        <w:numPr>
          <w:ilvl w:val="2"/>
          <w:numId w:val="39"/>
        </w:numPr>
        <w:tabs>
          <w:tab w:val="clear" w:pos="1440"/>
          <w:tab w:val="num" w:pos="720"/>
          <w:tab w:val="left" w:pos="1843"/>
        </w:tabs>
        <w:ind w:left="0" w:firstLine="720"/>
      </w:pPr>
      <w:r w:rsidRPr="002D6060">
        <w:t>RD.090. Sistemos funkcijų modelis;</w:t>
      </w:r>
    </w:p>
    <w:p w14:paraId="2CF0750C" w14:textId="77777777" w:rsidR="00524F66" w:rsidRPr="002D6060" w:rsidRDefault="00524F66" w:rsidP="00514970">
      <w:pPr>
        <w:numPr>
          <w:ilvl w:val="2"/>
          <w:numId w:val="39"/>
        </w:numPr>
        <w:tabs>
          <w:tab w:val="clear" w:pos="1440"/>
          <w:tab w:val="num" w:pos="720"/>
          <w:tab w:val="left" w:pos="1843"/>
        </w:tabs>
        <w:ind w:left="0" w:firstLine="720"/>
      </w:pPr>
      <w:r w:rsidRPr="002D6060">
        <w:t>RD.100. Sistemos procesų modelis;</w:t>
      </w:r>
    </w:p>
    <w:p w14:paraId="1FC71571" w14:textId="77777777" w:rsidR="00524F66" w:rsidRPr="002D6060" w:rsidRDefault="00524F66" w:rsidP="00514970">
      <w:pPr>
        <w:numPr>
          <w:ilvl w:val="2"/>
          <w:numId w:val="39"/>
        </w:numPr>
        <w:tabs>
          <w:tab w:val="clear" w:pos="1440"/>
          <w:tab w:val="num" w:pos="720"/>
          <w:tab w:val="left" w:pos="1843"/>
        </w:tabs>
        <w:ind w:left="0" w:firstLine="720"/>
      </w:pPr>
      <w:r w:rsidRPr="002D6060">
        <w:t>TA.050. Detalūs sistemos eksploatacijos reikalavimai;</w:t>
      </w:r>
    </w:p>
    <w:p w14:paraId="338E5FDA" w14:textId="77777777" w:rsidR="00524F66" w:rsidRPr="002D6060" w:rsidRDefault="00524F66" w:rsidP="00514970">
      <w:pPr>
        <w:numPr>
          <w:ilvl w:val="2"/>
          <w:numId w:val="39"/>
        </w:numPr>
        <w:tabs>
          <w:tab w:val="clear" w:pos="1440"/>
          <w:tab w:val="num" w:pos="720"/>
          <w:tab w:val="left" w:pos="1843"/>
        </w:tabs>
        <w:ind w:left="0" w:firstLine="720"/>
      </w:pPr>
      <w:r w:rsidRPr="002D6060">
        <w:t>TA.060. Techninės ir programinės įrangos specifikacija;</w:t>
      </w:r>
    </w:p>
    <w:p w14:paraId="77FFF2D4" w14:textId="77777777" w:rsidR="00524F66" w:rsidRPr="002D6060" w:rsidRDefault="00524F66" w:rsidP="00514970">
      <w:pPr>
        <w:numPr>
          <w:ilvl w:val="2"/>
          <w:numId w:val="39"/>
        </w:numPr>
        <w:tabs>
          <w:tab w:val="clear" w:pos="1440"/>
          <w:tab w:val="num" w:pos="720"/>
          <w:tab w:val="left" w:pos="1843"/>
        </w:tabs>
        <w:ind w:left="0" w:firstLine="720"/>
      </w:pPr>
      <w:r w:rsidRPr="002D6060">
        <w:t>TA.070. Išdėstymo architektūra;</w:t>
      </w:r>
    </w:p>
    <w:p w14:paraId="3113978B" w14:textId="77777777" w:rsidR="00524F66" w:rsidRPr="002D6060" w:rsidRDefault="00524F66" w:rsidP="00514970">
      <w:pPr>
        <w:numPr>
          <w:ilvl w:val="2"/>
          <w:numId w:val="39"/>
        </w:numPr>
        <w:tabs>
          <w:tab w:val="clear" w:pos="1440"/>
          <w:tab w:val="num" w:pos="720"/>
          <w:tab w:val="left" w:pos="1843"/>
        </w:tabs>
        <w:ind w:left="0" w:firstLine="720"/>
      </w:pPr>
      <w:r w:rsidRPr="002D6060">
        <w:t>TA.090. Apsaugos ir kontrolės strategija;</w:t>
      </w:r>
    </w:p>
    <w:p w14:paraId="57A971F5" w14:textId="77777777" w:rsidR="00524F66" w:rsidRPr="002D6060" w:rsidRDefault="00524F66" w:rsidP="00514970">
      <w:pPr>
        <w:numPr>
          <w:ilvl w:val="2"/>
          <w:numId w:val="39"/>
        </w:numPr>
        <w:tabs>
          <w:tab w:val="clear" w:pos="1440"/>
          <w:tab w:val="num" w:pos="720"/>
          <w:tab w:val="left" w:pos="1843"/>
        </w:tabs>
        <w:ind w:left="0" w:firstLine="720"/>
      </w:pPr>
      <w:r w:rsidRPr="002D6060">
        <w:t>TA.110. Pradinis pajėgumo planas;</w:t>
      </w:r>
    </w:p>
    <w:p w14:paraId="1A85A244" w14:textId="77777777" w:rsidR="00524F66" w:rsidRPr="002D6060" w:rsidRDefault="00524F66" w:rsidP="00514970">
      <w:pPr>
        <w:numPr>
          <w:ilvl w:val="2"/>
          <w:numId w:val="39"/>
        </w:numPr>
        <w:tabs>
          <w:tab w:val="clear" w:pos="1440"/>
          <w:tab w:val="num" w:pos="720"/>
          <w:tab w:val="left" w:pos="1843"/>
        </w:tabs>
        <w:ind w:left="0" w:firstLine="720"/>
      </w:pPr>
      <w:r w:rsidRPr="002D6060">
        <w:t>DO.020. Reikalavimai dokumentacijai;</w:t>
      </w:r>
    </w:p>
    <w:p w14:paraId="13AED183" w14:textId="77777777" w:rsidR="00524F66" w:rsidRPr="002D6060" w:rsidRDefault="00524F66" w:rsidP="00514970">
      <w:pPr>
        <w:numPr>
          <w:ilvl w:val="2"/>
          <w:numId w:val="39"/>
        </w:numPr>
        <w:tabs>
          <w:tab w:val="clear" w:pos="1440"/>
          <w:tab w:val="num" w:pos="720"/>
          <w:tab w:val="left" w:pos="1843"/>
        </w:tabs>
        <w:ind w:left="0" w:firstLine="720"/>
      </w:pPr>
      <w:r w:rsidRPr="002D6060">
        <w:t>TE.010. Testavimo strategija;</w:t>
      </w:r>
    </w:p>
    <w:p w14:paraId="34A85B05" w14:textId="77777777" w:rsidR="00524F66" w:rsidRPr="002D6060" w:rsidRDefault="00524F66" w:rsidP="00514970">
      <w:pPr>
        <w:numPr>
          <w:ilvl w:val="2"/>
          <w:numId w:val="39"/>
        </w:numPr>
        <w:tabs>
          <w:tab w:val="clear" w:pos="1440"/>
          <w:tab w:val="num" w:pos="720"/>
          <w:tab w:val="left" w:pos="1843"/>
        </w:tabs>
        <w:ind w:left="0" w:firstLine="720"/>
      </w:pPr>
      <w:r w:rsidRPr="002D6060">
        <w:t>TR.010. Reikalavimai mokymams;</w:t>
      </w:r>
    </w:p>
    <w:p w14:paraId="39B88CC8" w14:textId="77777777" w:rsidR="00524F66" w:rsidRPr="002D6060" w:rsidRDefault="00524F66" w:rsidP="00514970">
      <w:pPr>
        <w:numPr>
          <w:ilvl w:val="2"/>
          <w:numId w:val="39"/>
        </w:numPr>
        <w:tabs>
          <w:tab w:val="clear" w:pos="1440"/>
          <w:tab w:val="num" w:pos="720"/>
          <w:tab w:val="left" w:pos="1843"/>
        </w:tabs>
        <w:ind w:left="0" w:firstLine="720"/>
      </w:pPr>
      <w:r w:rsidRPr="002D6060">
        <w:t>TR.020. Mokymo planas;</w:t>
      </w:r>
    </w:p>
    <w:p w14:paraId="77FDB6CF" w14:textId="77777777" w:rsidR="00524F66" w:rsidRPr="002D6060" w:rsidRDefault="00524F66" w:rsidP="00514970">
      <w:pPr>
        <w:numPr>
          <w:ilvl w:val="2"/>
          <w:numId w:val="39"/>
        </w:numPr>
        <w:tabs>
          <w:tab w:val="clear" w:pos="1440"/>
          <w:tab w:val="num" w:pos="720"/>
          <w:tab w:val="left" w:pos="1843"/>
        </w:tabs>
        <w:ind w:left="0" w:firstLine="720"/>
      </w:pPr>
      <w:r w:rsidRPr="002D6060">
        <w:t>DB.010. Loginis duomenų bazės projektas;</w:t>
      </w:r>
    </w:p>
    <w:p w14:paraId="5B5B2174" w14:textId="77777777" w:rsidR="00524F66" w:rsidRPr="002D6060" w:rsidRDefault="00524F66" w:rsidP="00514970">
      <w:pPr>
        <w:numPr>
          <w:ilvl w:val="2"/>
          <w:numId w:val="39"/>
        </w:numPr>
        <w:tabs>
          <w:tab w:val="clear" w:pos="1440"/>
          <w:tab w:val="num" w:pos="720"/>
          <w:tab w:val="left" w:pos="1843"/>
        </w:tabs>
        <w:ind w:left="0" w:firstLine="720"/>
      </w:pPr>
      <w:r w:rsidRPr="002D6060">
        <w:t>MD.040. Modulių funkcionalumo dokumentacija;</w:t>
      </w:r>
    </w:p>
    <w:p w14:paraId="521F3B87" w14:textId="77777777" w:rsidR="00524F66" w:rsidRPr="002D6060" w:rsidRDefault="00524F66" w:rsidP="00514970">
      <w:pPr>
        <w:numPr>
          <w:ilvl w:val="2"/>
          <w:numId w:val="39"/>
        </w:numPr>
        <w:tabs>
          <w:tab w:val="clear" w:pos="1440"/>
          <w:tab w:val="num" w:pos="720"/>
          <w:tab w:val="left" w:pos="1843"/>
        </w:tabs>
        <w:ind w:left="0" w:firstLine="720"/>
      </w:pPr>
      <w:r w:rsidRPr="002D6060">
        <w:lastRenderedPageBreak/>
        <w:t>MD.050. Modulių techninė dokumentacija;</w:t>
      </w:r>
    </w:p>
    <w:p w14:paraId="133B8276" w14:textId="77777777" w:rsidR="00524F66" w:rsidRPr="002D6060" w:rsidRDefault="00524F66" w:rsidP="00514970">
      <w:pPr>
        <w:numPr>
          <w:ilvl w:val="2"/>
          <w:numId w:val="39"/>
        </w:numPr>
        <w:tabs>
          <w:tab w:val="clear" w:pos="1440"/>
          <w:tab w:val="num" w:pos="720"/>
          <w:tab w:val="left" w:pos="1843"/>
        </w:tabs>
        <w:ind w:left="0" w:firstLine="720"/>
      </w:pPr>
      <w:r w:rsidRPr="002D6060">
        <w:t>MD.070. Audito mechanizmas;</w:t>
      </w:r>
    </w:p>
    <w:p w14:paraId="6D08A93A" w14:textId="77777777" w:rsidR="00524F66" w:rsidRPr="002D6060" w:rsidRDefault="00524F66" w:rsidP="00514970">
      <w:pPr>
        <w:numPr>
          <w:ilvl w:val="2"/>
          <w:numId w:val="39"/>
        </w:numPr>
        <w:tabs>
          <w:tab w:val="clear" w:pos="1440"/>
          <w:tab w:val="num" w:pos="720"/>
          <w:tab w:val="left" w:pos="1843"/>
        </w:tabs>
        <w:ind w:left="0" w:firstLine="720"/>
      </w:pPr>
      <w:r w:rsidRPr="002D6060">
        <w:t>MD.060. Meniu struktūra;</w:t>
      </w:r>
    </w:p>
    <w:p w14:paraId="00511767" w14:textId="77777777" w:rsidR="00524F66" w:rsidRPr="002D6060" w:rsidRDefault="00524F66" w:rsidP="00514970">
      <w:pPr>
        <w:numPr>
          <w:ilvl w:val="2"/>
          <w:numId w:val="39"/>
        </w:numPr>
        <w:tabs>
          <w:tab w:val="clear" w:pos="1440"/>
          <w:tab w:val="num" w:pos="720"/>
          <w:tab w:val="left" w:pos="1843"/>
        </w:tabs>
        <w:ind w:left="0" w:firstLine="720"/>
      </w:pPr>
      <w:r w:rsidRPr="002D6060">
        <w:t>TE.020 – TE.030. Sistemos procesų, modulių ir modulių integracijos testavimo projektas;</w:t>
      </w:r>
    </w:p>
    <w:p w14:paraId="41FB6B50" w14:textId="77777777" w:rsidR="00524F66" w:rsidRPr="002D6060" w:rsidRDefault="00524F66" w:rsidP="00514970">
      <w:pPr>
        <w:numPr>
          <w:ilvl w:val="2"/>
          <w:numId w:val="39"/>
        </w:numPr>
        <w:tabs>
          <w:tab w:val="clear" w:pos="1440"/>
          <w:tab w:val="num" w:pos="720"/>
          <w:tab w:val="left" w:pos="1843"/>
        </w:tabs>
        <w:ind w:left="0" w:firstLine="720"/>
      </w:pPr>
      <w:r w:rsidRPr="002D6060">
        <w:t xml:space="preserve">TA.120. Pajėgumo planas; </w:t>
      </w:r>
    </w:p>
    <w:p w14:paraId="6550ABF0" w14:textId="77777777" w:rsidR="00524F66" w:rsidRPr="002D6060" w:rsidRDefault="00524F66" w:rsidP="00514970">
      <w:pPr>
        <w:numPr>
          <w:ilvl w:val="2"/>
          <w:numId w:val="39"/>
        </w:numPr>
        <w:tabs>
          <w:tab w:val="clear" w:pos="1440"/>
          <w:tab w:val="num" w:pos="720"/>
          <w:tab w:val="left" w:pos="1843"/>
        </w:tabs>
        <w:ind w:left="0" w:firstLine="720"/>
      </w:pPr>
      <w:r w:rsidRPr="002D6060">
        <w:t>DB.040. Fizinis DB projektas;</w:t>
      </w:r>
    </w:p>
    <w:p w14:paraId="62E0F02D" w14:textId="77777777" w:rsidR="00524F66" w:rsidRPr="002D6060" w:rsidRDefault="00524F66" w:rsidP="00514970">
      <w:pPr>
        <w:numPr>
          <w:ilvl w:val="2"/>
          <w:numId w:val="39"/>
        </w:numPr>
        <w:tabs>
          <w:tab w:val="clear" w:pos="1440"/>
          <w:tab w:val="num" w:pos="720"/>
          <w:tab w:val="left" w:pos="1843"/>
        </w:tabs>
        <w:ind w:left="0" w:firstLine="720"/>
      </w:pPr>
      <w:r w:rsidRPr="002D6060">
        <w:t>MD.090. Programų išeities tekstai;</w:t>
      </w:r>
    </w:p>
    <w:p w14:paraId="6A6ACDF4" w14:textId="77777777" w:rsidR="00524F66" w:rsidRPr="002D6060" w:rsidRDefault="00524F66" w:rsidP="00514970">
      <w:pPr>
        <w:numPr>
          <w:ilvl w:val="2"/>
          <w:numId w:val="39"/>
        </w:numPr>
        <w:tabs>
          <w:tab w:val="clear" w:pos="1440"/>
          <w:tab w:val="num" w:pos="720"/>
          <w:tab w:val="left" w:pos="1843"/>
        </w:tabs>
        <w:ind w:left="0" w:firstLine="720"/>
      </w:pPr>
      <w:r w:rsidRPr="002D6060">
        <w:t>DO.100. Naudotojo žinynas;</w:t>
      </w:r>
    </w:p>
    <w:p w14:paraId="1E6C0127" w14:textId="77777777" w:rsidR="00524F66" w:rsidRPr="002D6060" w:rsidRDefault="00524F66" w:rsidP="00514970">
      <w:pPr>
        <w:numPr>
          <w:ilvl w:val="2"/>
          <w:numId w:val="39"/>
        </w:numPr>
        <w:tabs>
          <w:tab w:val="clear" w:pos="1440"/>
          <w:tab w:val="num" w:pos="720"/>
          <w:tab w:val="left" w:pos="1843"/>
        </w:tabs>
        <w:ind w:left="0" w:firstLine="720"/>
      </w:pPr>
      <w:r w:rsidRPr="002D6060">
        <w:t>DO.130. Sistemos operacijų vadovas;</w:t>
      </w:r>
    </w:p>
    <w:p w14:paraId="30750425" w14:textId="77777777" w:rsidR="00524F66" w:rsidRPr="002D6060" w:rsidRDefault="00524F66" w:rsidP="00514970">
      <w:pPr>
        <w:numPr>
          <w:ilvl w:val="2"/>
          <w:numId w:val="39"/>
        </w:numPr>
        <w:tabs>
          <w:tab w:val="clear" w:pos="1440"/>
          <w:tab w:val="num" w:pos="720"/>
          <w:tab w:val="left" w:pos="1843"/>
        </w:tabs>
        <w:ind w:left="0" w:firstLine="720"/>
      </w:pPr>
      <w:r w:rsidRPr="002D6060">
        <w:t>DO.110. Naudotojo instrukcija;</w:t>
      </w:r>
    </w:p>
    <w:p w14:paraId="142CC427" w14:textId="77777777" w:rsidR="00524F66" w:rsidRPr="002D6060" w:rsidRDefault="00524F66" w:rsidP="00514970">
      <w:pPr>
        <w:numPr>
          <w:ilvl w:val="2"/>
          <w:numId w:val="39"/>
        </w:numPr>
        <w:tabs>
          <w:tab w:val="clear" w:pos="1440"/>
          <w:tab w:val="num" w:pos="720"/>
          <w:tab w:val="left" w:pos="1843"/>
        </w:tabs>
        <w:ind w:left="0" w:firstLine="720"/>
      </w:pPr>
      <w:r w:rsidRPr="002D6060">
        <w:t>DO.120. Techninis žinynas;</w:t>
      </w:r>
    </w:p>
    <w:p w14:paraId="146DD54D" w14:textId="77777777" w:rsidR="00524F66" w:rsidRPr="002D6060" w:rsidRDefault="00524F66" w:rsidP="00514970">
      <w:pPr>
        <w:numPr>
          <w:ilvl w:val="2"/>
          <w:numId w:val="39"/>
        </w:numPr>
        <w:tabs>
          <w:tab w:val="clear" w:pos="1440"/>
          <w:tab w:val="num" w:pos="720"/>
          <w:tab w:val="left" w:pos="1843"/>
        </w:tabs>
        <w:ind w:left="0" w:firstLine="720"/>
      </w:pPr>
      <w:r w:rsidRPr="002D6060">
        <w:t>TE.050. Sistemos testavimo planas;</w:t>
      </w:r>
    </w:p>
    <w:p w14:paraId="549CA93D" w14:textId="77777777" w:rsidR="00524F66" w:rsidRPr="002D6060" w:rsidRDefault="00524F66" w:rsidP="00514970">
      <w:pPr>
        <w:numPr>
          <w:ilvl w:val="2"/>
          <w:numId w:val="39"/>
        </w:numPr>
        <w:tabs>
          <w:tab w:val="clear" w:pos="1440"/>
          <w:tab w:val="num" w:pos="720"/>
          <w:tab w:val="left" w:pos="1843"/>
        </w:tabs>
        <w:ind w:left="0" w:firstLine="720"/>
      </w:pPr>
      <w:r w:rsidRPr="002D6060">
        <w:t>TE.070. Sistemos testo rezultatai ir testavimo scenarijai;</w:t>
      </w:r>
    </w:p>
    <w:p w14:paraId="191560D4" w14:textId="77777777" w:rsidR="00524F66" w:rsidRPr="002D6060" w:rsidRDefault="00524F66" w:rsidP="00514970">
      <w:pPr>
        <w:numPr>
          <w:ilvl w:val="2"/>
          <w:numId w:val="39"/>
        </w:numPr>
        <w:tabs>
          <w:tab w:val="clear" w:pos="1440"/>
          <w:tab w:val="num" w:pos="720"/>
          <w:tab w:val="left" w:pos="1843"/>
        </w:tabs>
        <w:ind w:left="0" w:firstLine="720"/>
      </w:pPr>
      <w:r w:rsidRPr="002D6060">
        <w:t>TR.060. Mokymo medžiaga;</w:t>
      </w:r>
    </w:p>
    <w:p w14:paraId="64306C6C" w14:textId="77777777" w:rsidR="00524F66" w:rsidRPr="002D6060" w:rsidRDefault="00524F66" w:rsidP="00514970">
      <w:pPr>
        <w:numPr>
          <w:ilvl w:val="2"/>
          <w:numId w:val="39"/>
        </w:numPr>
        <w:tabs>
          <w:tab w:val="clear" w:pos="1440"/>
          <w:tab w:val="num" w:pos="720"/>
          <w:tab w:val="left" w:pos="1843"/>
        </w:tabs>
        <w:ind w:left="0" w:firstLine="720"/>
      </w:pPr>
      <w:r w:rsidRPr="002D6060">
        <w:t xml:space="preserve">TS.030. Instaliavimo planas; </w:t>
      </w:r>
    </w:p>
    <w:p w14:paraId="30BC490C" w14:textId="77777777" w:rsidR="00524F66" w:rsidRPr="002D6060" w:rsidRDefault="00524F66" w:rsidP="00514970">
      <w:pPr>
        <w:numPr>
          <w:ilvl w:val="2"/>
          <w:numId w:val="39"/>
        </w:numPr>
        <w:tabs>
          <w:tab w:val="clear" w:pos="1440"/>
          <w:tab w:val="num" w:pos="720"/>
          <w:tab w:val="left" w:pos="1843"/>
        </w:tabs>
        <w:ind w:left="0" w:firstLine="720"/>
      </w:pPr>
      <w:r w:rsidRPr="002D6060">
        <w:t>TE.120. Priėmimo testų rezultatai;</w:t>
      </w:r>
    </w:p>
    <w:p w14:paraId="424B14B8" w14:textId="77777777" w:rsidR="00524F66" w:rsidRPr="002D6060" w:rsidRDefault="00524F66" w:rsidP="00514970">
      <w:pPr>
        <w:numPr>
          <w:ilvl w:val="2"/>
          <w:numId w:val="39"/>
        </w:numPr>
        <w:tabs>
          <w:tab w:val="clear" w:pos="1440"/>
          <w:tab w:val="num" w:pos="720"/>
          <w:tab w:val="left" w:pos="1843"/>
        </w:tabs>
        <w:ind w:left="0" w:firstLine="720"/>
      </w:pPr>
      <w:r w:rsidRPr="002D6060">
        <w:t>TS.05.0 Gamybinės aplinkos paruošimas;</w:t>
      </w:r>
    </w:p>
    <w:p w14:paraId="5566BBFF" w14:textId="77777777" w:rsidR="00524F66" w:rsidRPr="002D6060" w:rsidRDefault="00524F66" w:rsidP="00514970">
      <w:pPr>
        <w:numPr>
          <w:ilvl w:val="2"/>
          <w:numId w:val="39"/>
        </w:numPr>
        <w:tabs>
          <w:tab w:val="clear" w:pos="1440"/>
          <w:tab w:val="num" w:pos="720"/>
          <w:tab w:val="left" w:pos="1843"/>
        </w:tabs>
        <w:ind w:left="0" w:firstLine="720"/>
      </w:pPr>
      <w:r w:rsidRPr="002D6060">
        <w:t>ES.050. Egzistuojančių sistemų sąsajos.</w:t>
      </w:r>
    </w:p>
    <w:p w14:paraId="614707B7" w14:textId="77777777" w:rsidR="00524F66" w:rsidRPr="002D6060" w:rsidRDefault="00524F66" w:rsidP="00514970">
      <w:pPr>
        <w:numPr>
          <w:ilvl w:val="0"/>
          <w:numId w:val="39"/>
        </w:numPr>
        <w:tabs>
          <w:tab w:val="clear" w:pos="1920"/>
          <w:tab w:val="left" w:pos="993"/>
          <w:tab w:val="num" w:pos="1070"/>
        </w:tabs>
        <w:ind w:left="0" w:firstLine="720"/>
      </w:pPr>
      <w:r w:rsidRPr="002D6060">
        <w:t>Paslaugų teikėjas taip pat privalo teikti šias paslaugas, kurių mokestis turi būti įskaičiuotas į Paslaugų teikimo įkainį:</w:t>
      </w:r>
    </w:p>
    <w:p w14:paraId="7CFFEEC3" w14:textId="77777777" w:rsidR="00524F66" w:rsidRPr="002D6060" w:rsidRDefault="00524F66" w:rsidP="00514970">
      <w:pPr>
        <w:numPr>
          <w:ilvl w:val="1"/>
          <w:numId w:val="39"/>
        </w:numPr>
        <w:tabs>
          <w:tab w:val="clear" w:pos="7379"/>
          <w:tab w:val="num" w:pos="792"/>
          <w:tab w:val="left" w:pos="1418"/>
        </w:tabs>
        <w:ind w:left="0" w:firstLine="720"/>
      </w:pPr>
      <w:r w:rsidRPr="002D6060">
        <w:t>paslaugas atliekančių Paslaugų teikėjo ekspertų darbų koordinavimas;</w:t>
      </w:r>
    </w:p>
    <w:p w14:paraId="0177B5A4" w14:textId="77777777" w:rsidR="00524F66" w:rsidRPr="002D6060" w:rsidRDefault="00524F66" w:rsidP="00514970">
      <w:pPr>
        <w:numPr>
          <w:ilvl w:val="1"/>
          <w:numId w:val="39"/>
        </w:numPr>
        <w:tabs>
          <w:tab w:val="clear" w:pos="7379"/>
          <w:tab w:val="num" w:pos="792"/>
          <w:tab w:val="left" w:pos="1418"/>
        </w:tabs>
        <w:ind w:left="0" w:firstLine="720"/>
      </w:pPr>
      <w:r w:rsidRPr="002D6060">
        <w:t xml:space="preserve"> darbų planavimas;</w:t>
      </w:r>
    </w:p>
    <w:p w14:paraId="687FFF5C" w14:textId="77777777" w:rsidR="00524F66" w:rsidRPr="002D6060" w:rsidRDefault="00524F66" w:rsidP="00514970">
      <w:pPr>
        <w:numPr>
          <w:ilvl w:val="1"/>
          <w:numId w:val="39"/>
        </w:numPr>
        <w:tabs>
          <w:tab w:val="clear" w:pos="7379"/>
          <w:tab w:val="num" w:pos="792"/>
          <w:tab w:val="left" w:pos="1418"/>
        </w:tabs>
        <w:ind w:left="0" w:firstLine="720"/>
      </w:pPr>
      <w:r w:rsidRPr="002D6060">
        <w:t>vykdomų darbų kontrolė;</w:t>
      </w:r>
    </w:p>
    <w:p w14:paraId="117461C4" w14:textId="77777777" w:rsidR="00524F66" w:rsidRPr="002D6060" w:rsidRDefault="00524F66" w:rsidP="00514970">
      <w:pPr>
        <w:numPr>
          <w:ilvl w:val="1"/>
          <w:numId w:val="39"/>
        </w:numPr>
        <w:tabs>
          <w:tab w:val="clear" w:pos="7379"/>
          <w:tab w:val="num" w:pos="792"/>
          <w:tab w:val="left" w:pos="1418"/>
        </w:tabs>
        <w:ind w:left="0" w:firstLine="720"/>
      </w:pPr>
      <w:r w:rsidRPr="002D6060">
        <w:t>mėnesinių darbų ataskaitų (Paslaugų kiekis per tam tikrą laikotarpį, vidutinis Paslaugų atlikimo laikas) ir kitų ataskaitų rengimas bei derinimas;</w:t>
      </w:r>
    </w:p>
    <w:p w14:paraId="38D74604" w14:textId="77777777" w:rsidR="00524F66" w:rsidRPr="002D6060" w:rsidRDefault="00524F66" w:rsidP="00514970">
      <w:pPr>
        <w:numPr>
          <w:ilvl w:val="1"/>
          <w:numId w:val="39"/>
        </w:numPr>
        <w:tabs>
          <w:tab w:val="clear" w:pos="7379"/>
          <w:tab w:val="num" w:pos="792"/>
          <w:tab w:val="left" w:pos="1418"/>
        </w:tabs>
        <w:ind w:left="0" w:firstLine="720"/>
      </w:pPr>
      <w:r w:rsidRPr="002D6060">
        <w:t>dalyvavimas sprendžiant kritinius modifikavimo ir konsultavimo Paslaugų teikimo klausimus;</w:t>
      </w:r>
    </w:p>
    <w:p w14:paraId="35A5C891" w14:textId="77777777" w:rsidR="00524F66" w:rsidRPr="002D6060" w:rsidRDefault="00524F66" w:rsidP="00514970">
      <w:pPr>
        <w:numPr>
          <w:ilvl w:val="1"/>
          <w:numId w:val="39"/>
        </w:numPr>
        <w:tabs>
          <w:tab w:val="clear" w:pos="7379"/>
          <w:tab w:val="num" w:pos="792"/>
          <w:tab w:val="left" w:pos="1418"/>
        </w:tabs>
        <w:ind w:left="0" w:firstLine="720"/>
      </w:pPr>
      <w:r w:rsidRPr="002D6060">
        <w:t>ekspertinis užsakomų ar planuojamų užsakyti Paslaugų vertinimas.</w:t>
      </w:r>
    </w:p>
    <w:p w14:paraId="6EDED726" w14:textId="511B632B" w:rsidR="00524F66" w:rsidRPr="002D6060" w:rsidRDefault="00524F66" w:rsidP="00524F66">
      <w:pPr>
        <w:jc w:val="center"/>
        <w:rPr>
          <w:b/>
          <w:sz w:val="23"/>
          <w:szCs w:val="23"/>
        </w:rPr>
      </w:pPr>
      <w:r w:rsidRPr="002D6060">
        <w:rPr>
          <w:b/>
          <w:sz w:val="23"/>
          <w:szCs w:val="23"/>
        </w:rPr>
        <w:br/>
      </w:r>
    </w:p>
    <w:tbl>
      <w:tblPr>
        <w:tblW w:w="0" w:type="auto"/>
        <w:tblInd w:w="108" w:type="dxa"/>
        <w:tblBorders>
          <w:insideH w:val="single" w:sz="4" w:space="0" w:color="auto"/>
        </w:tblBorders>
        <w:tblLook w:val="0000" w:firstRow="0" w:lastRow="0" w:firstColumn="0" w:lastColumn="0" w:noHBand="0" w:noVBand="0"/>
      </w:tblPr>
      <w:tblGrid>
        <w:gridCol w:w="4500"/>
        <w:gridCol w:w="4679"/>
      </w:tblGrid>
      <w:tr w:rsidR="00524F66" w:rsidRPr="002D6060" w14:paraId="60C9C2D8" w14:textId="77777777" w:rsidTr="00524F66">
        <w:tc>
          <w:tcPr>
            <w:tcW w:w="4500" w:type="dxa"/>
          </w:tcPr>
          <w:p w14:paraId="75F0CA28" w14:textId="77777777" w:rsidR="00524F66" w:rsidRPr="002D6060" w:rsidRDefault="00524F66" w:rsidP="00524F66">
            <w:pPr>
              <w:tabs>
                <w:tab w:val="left" w:pos="1134"/>
              </w:tabs>
              <w:rPr>
                <w:b/>
                <w:sz w:val="23"/>
                <w:szCs w:val="23"/>
              </w:rPr>
            </w:pPr>
            <w:r w:rsidRPr="002D6060">
              <w:rPr>
                <w:b/>
                <w:sz w:val="23"/>
                <w:szCs w:val="23"/>
              </w:rPr>
              <w:t>NMA</w:t>
            </w:r>
          </w:p>
          <w:p w14:paraId="57A3263A" w14:textId="77777777" w:rsidR="002D6060" w:rsidRPr="002D6060" w:rsidRDefault="002D6060" w:rsidP="00414227">
            <w:pPr>
              <w:widowControl w:val="0"/>
              <w:jc w:val="left"/>
              <w:rPr>
                <w:szCs w:val="24"/>
                <w:lang w:eastAsia="lt-LT"/>
              </w:rPr>
            </w:pPr>
          </w:p>
          <w:p w14:paraId="6F522C6B" w14:textId="279D466A" w:rsidR="00414227" w:rsidRPr="002D6060" w:rsidRDefault="00414227" w:rsidP="00414227">
            <w:pPr>
              <w:widowControl w:val="0"/>
              <w:jc w:val="left"/>
              <w:rPr>
                <w:szCs w:val="24"/>
                <w:lang w:eastAsia="lt-LT"/>
              </w:rPr>
            </w:pPr>
            <w:r w:rsidRPr="002D6060">
              <w:rPr>
                <w:szCs w:val="24"/>
                <w:lang w:eastAsia="lt-LT"/>
              </w:rPr>
              <w:t>Direktoriaus pavaduotojas</w:t>
            </w:r>
          </w:p>
          <w:p w14:paraId="3E7EED3F" w14:textId="77777777" w:rsidR="00414227" w:rsidRPr="002D6060" w:rsidRDefault="00414227" w:rsidP="00414227">
            <w:pPr>
              <w:widowControl w:val="0"/>
              <w:jc w:val="left"/>
              <w:rPr>
                <w:szCs w:val="24"/>
                <w:lang w:eastAsia="lt-LT"/>
              </w:rPr>
            </w:pPr>
          </w:p>
          <w:p w14:paraId="266064C7" w14:textId="77777777" w:rsidR="00414227" w:rsidRPr="002D6060" w:rsidRDefault="00414227" w:rsidP="00414227">
            <w:pPr>
              <w:ind w:firstLine="709"/>
              <w:jc w:val="left"/>
              <w:rPr>
                <w:szCs w:val="24"/>
              </w:rPr>
            </w:pPr>
            <w:r w:rsidRPr="002D6060">
              <w:rPr>
                <w:szCs w:val="24"/>
              </w:rPr>
              <w:t xml:space="preserve">                 </w:t>
            </w:r>
          </w:p>
          <w:p w14:paraId="45A62EB2" w14:textId="41DEC68A" w:rsidR="00524F66" w:rsidRPr="002D6060" w:rsidRDefault="00414227" w:rsidP="00524F66">
            <w:pPr>
              <w:tabs>
                <w:tab w:val="left" w:pos="1134"/>
              </w:tabs>
              <w:rPr>
                <w:i/>
                <w:sz w:val="23"/>
                <w:szCs w:val="23"/>
              </w:rPr>
            </w:pPr>
            <w:r w:rsidRPr="002D6060">
              <w:rPr>
                <w:iCs/>
                <w:szCs w:val="24"/>
              </w:rPr>
              <w:t xml:space="preserve">                Tomas Orlickas</w:t>
            </w:r>
          </w:p>
          <w:p w14:paraId="135A3D68" w14:textId="77777777" w:rsidR="00524F66" w:rsidRPr="002D6060" w:rsidRDefault="00524F66" w:rsidP="00524F66">
            <w:pPr>
              <w:tabs>
                <w:tab w:val="left" w:pos="1134"/>
              </w:tabs>
              <w:jc w:val="center"/>
              <w:rPr>
                <w:i/>
                <w:sz w:val="23"/>
                <w:szCs w:val="23"/>
              </w:rPr>
            </w:pPr>
          </w:p>
        </w:tc>
        <w:tc>
          <w:tcPr>
            <w:tcW w:w="4679" w:type="dxa"/>
          </w:tcPr>
          <w:p w14:paraId="07F270FD" w14:textId="77777777" w:rsidR="00524F66" w:rsidRPr="002D6060" w:rsidRDefault="00524F66" w:rsidP="00524F66">
            <w:pPr>
              <w:tabs>
                <w:tab w:val="left" w:pos="1134"/>
              </w:tabs>
              <w:rPr>
                <w:b/>
                <w:sz w:val="23"/>
                <w:szCs w:val="23"/>
              </w:rPr>
            </w:pPr>
            <w:r w:rsidRPr="002D6060">
              <w:rPr>
                <w:b/>
                <w:sz w:val="23"/>
                <w:szCs w:val="23"/>
              </w:rPr>
              <w:t>Paslaugų teikėjas</w:t>
            </w:r>
          </w:p>
          <w:p w14:paraId="34FEA218" w14:textId="77777777" w:rsidR="002D6060" w:rsidRPr="002D6060" w:rsidRDefault="002D6060" w:rsidP="002D6060">
            <w:pPr>
              <w:widowControl w:val="0"/>
              <w:tabs>
                <w:tab w:val="left" w:pos="709"/>
              </w:tabs>
              <w:spacing w:line="256" w:lineRule="auto"/>
              <w:rPr>
                <w:iCs/>
                <w:szCs w:val="24"/>
              </w:rPr>
            </w:pPr>
          </w:p>
          <w:p w14:paraId="4E4E5B7F" w14:textId="57D22C69"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2F18FB3E" w14:textId="77777777" w:rsidR="002D6060" w:rsidRPr="002D6060" w:rsidRDefault="002D6060" w:rsidP="002D6060">
            <w:pPr>
              <w:ind w:firstLine="720"/>
              <w:rPr>
                <w:i/>
                <w:szCs w:val="24"/>
              </w:rPr>
            </w:pPr>
            <w:r w:rsidRPr="002D6060">
              <w:rPr>
                <w:i/>
                <w:szCs w:val="24"/>
              </w:rPr>
              <w:t xml:space="preserve">             </w:t>
            </w:r>
          </w:p>
          <w:p w14:paraId="51CDD74F" w14:textId="6A86FE2E" w:rsidR="00524F66" w:rsidRPr="002D6060" w:rsidRDefault="002D6060" w:rsidP="002D6060">
            <w:pPr>
              <w:tabs>
                <w:tab w:val="left" w:pos="1134"/>
              </w:tabs>
              <w:rPr>
                <w:sz w:val="23"/>
                <w:szCs w:val="23"/>
              </w:rPr>
            </w:pPr>
            <w:r w:rsidRPr="002D6060">
              <w:rPr>
                <w:szCs w:val="24"/>
              </w:rPr>
              <w:t xml:space="preserve">                                </w:t>
            </w:r>
            <w:r w:rsidRPr="002D6060">
              <w:rPr>
                <w:i/>
                <w:szCs w:val="24"/>
              </w:rPr>
              <w:t xml:space="preserve"> </w:t>
            </w:r>
            <w:r w:rsidRPr="002D6060">
              <w:rPr>
                <w:szCs w:val="24"/>
              </w:rPr>
              <w:t>Audrius Krikštaponis</w:t>
            </w:r>
            <w:r w:rsidRPr="002D6060">
              <w:rPr>
                <w:sz w:val="23"/>
                <w:szCs w:val="23"/>
              </w:rPr>
              <w:t xml:space="preserve"> </w:t>
            </w:r>
          </w:p>
        </w:tc>
      </w:tr>
    </w:tbl>
    <w:p w14:paraId="3744CDCF" w14:textId="77777777" w:rsidR="00524F66" w:rsidRPr="002D6060" w:rsidRDefault="00524F66" w:rsidP="00524F66">
      <w:pPr>
        <w:spacing w:after="160" w:line="259" w:lineRule="auto"/>
        <w:jc w:val="left"/>
        <w:rPr>
          <w:szCs w:val="24"/>
        </w:rPr>
      </w:pPr>
    </w:p>
    <w:p w14:paraId="659842E8" w14:textId="77777777" w:rsidR="00524F66" w:rsidRPr="002D6060" w:rsidRDefault="00524F66" w:rsidP="00524F66">
      <w:pPr>
        <w:spacing w:after="160" w:line="259" w:lineRule="auto"/>
        <w:jc w:val="left"/>
        <w:rPr>
          <w:szCs w:val="24"/>
        </w:rPr>
        <w:sectPr w:rsidR="00524F66" w:rsidRPr="002D6060" w:rsidSect="00524F66">
          <w:pgSz w:w="11906" w:h="16838"/>
          <w:pgMar w:top="1134" w:right="566" w:bottom="1134" w:left="1701" w:header="709" w:footer="709" w:gutter="0"/>
          <w:pgNumType w:start="1"/>
          <w:cols w:space="708"/>
          <w:titlePg/>
          <w:docGrid w:linePitch="360"/>
        </w:sectPr>
      </w:pPr>
    </w:p>
    <w:p w14:paraId="1D4BADC7" w14:textId="60EC64C2" w:rsidR="00524F66" w:rsidRPr="002D6060" w:rsidRDefault="00524F66" w:rsidP="00524F66">
      <w:pPr>
        <w:ind w:left="12049"/>
        <w:jc w:val="left"/>
        <w:rPr>
          <w:sz w:val="20"/>
        </w:rPr>
      </w:pPr>
      <w:bookmarkStart w:id="23" w:name="_4_priedas_1"/>
      <w:bookmarkStart w:id="24" w:name="priedas_2_2"/>
      <w:bookmarkEnd w:id="23"/>
      <w:r w:rsidRPr="002D6060">
        <w:rPr>
          <w:sz w:val="20"/>
        </w:rPr>
        <w:lastRenderedPageBreak/>
        <w:t>202</w:t>
      </w:r>
      <w:r w:rsidR="008D56C6" w:rsidRPr="002D6060">
        <w:rPr>
          <w:sz w:val="20"/>
        </w:rPr>
        <w:t>3</w:t>
      </w:r>
      <w:r w:rsidRPr="002D6060">
        <w:rPr>
          <w:sz w:val="20"/>
        </w:rPr>
        <w:t xml:space="preserve"> m. </w:t>
      </w:r>
      <w:r w:rsidR="00414227" w:rsidRPr="002D6060">
        <w:rPr>
          <w:sz w:val="20"/>
        </w:rPr>
        <w:t>gegužės</w:t>
      </w:r>
      <w:r w:rsidR="001A3F1B" w:rsidRPr="002D6060">
        <w:rPr>
          <w:sz w:val="20"/>
        </w:rPr>
        <w:t xml:space="preserve"> </w:t>
      </w:r>
      <w:r w:rsidR="008829CA">
        <w:rPr>
          <w:sz w:val="20"/>
        </w:rPr>
        <w:t>31</w:t>
      </w:r>
      <w:r w:rsidR="001A3F1B" w:rsidRPr="002D6060">
        <w:rPr>
          <w:sz w:val="20"/>
        </w:rPr>
        <w:t xml:space="preserve"> </w:t>
      </w:r>
      <w:r w:rsidRPr="002D6060">
        <w:rPr>
          <w:sz w:val="20"/>
        </w:rPr>
        <w:t>d.</w:t>
      </w:r>
    </w:p>
    <w:p w14:paraId="5A6A156C" w14:textId="77777777" w:rsidR="00414227" w:rsidRPr="002D6060" w:rsidRDefault="00524F66" w:rsidP="00524F66">
      <w:pPr>
        <w:ind w:left="12049"/>
        <w:jc w:val="left"/>
        <w:rPr>
          <w:sz w:val="20"/>
        </w:rPr>
      </w:pPr>
      <w:r w:rsidRPr="002D6060">
        <w:rPr>
          <w:sz w:val="20"/>
        </w:rPr>
        <w:t xml:space="preserve">Informacinio portalo palaikymo ir vystymo paslaugų teikimo sutarties </w:t>
      </w:r>
    </w:p>
    <w:p w14:paraId="7B56698E" w14:textId="2BDFF5AF" w:rsidR="00524F66" w:rsidRPr="002D6060" w:rsidRDefault="00524F66" w:rsidP="00524F66">
      <w:pPr>
        <w:ind w:left="12049"/>
        <w:jc w:val="left"/>
        <w:rPr>
          <w:sz w:val="20"/>
        </w:rPr>
      </w:pPr>
      <w:r w:rsidRPr="002D6060">
        <w:rPr>
          <w:sz w:val="20"/>
        </w:rPr>
        <w:t>Nr. VPS9-</w:t>
      </w:r>
      <w:r w:rsidR="008829CA">
        <w:rPr>
          <w:sz w:val="20"/>
        </w:rPr>
        <w:t>38</w:t>
      </w:r>
      <w:r w:rsidRPr="002D6060">
        <w:rPr>
          <w:sz w:val="20"/>
        </w:rPr>
        <w:t xml:space="preserve">     </w:t>
      </w:r>
    </w:p>
    <w:p w14:paraId="3D1C6A9E" w14:textId="77777777" w:rsidR="00524F66" w:rsidRPr="002D6060" w:rsidRDefault="00524F66" w:rsidP="00524F66">
      <w:pPr>
        <w:tabs>
          <w:tab w:val="left" w:pos="993"/>
          <w:tab w:val="left" w:pos="1134"/>
        </w:tabs>
        <w:ind w:left="12049"/>
        <w:jc w:val="left"/>
        <w:rPr>
          <w:sz w:val="20"/>
        </w:rPr>
      </w:pPr>
      <w:r w:rsidRPr="002D6060">
        <w:rPr>
          <w:sz w:val="20"/>
        </w:rPr>
        <w:t>2 priedas</w:t>
      </w:r>
    </w:p>
    <w:bookmarkEnd w:id="24"/>
    <w:p w14:paraId="0632F6F5" w14:textId="77777777" w:rsidR="00524F66" w:rsidRPr="002D6060" w:rsidRDefault="00524F66" w:rsidP="00524F66">
      <w:pPr>
        <w:shd w:val="clear" w:color="auto" w:fill="FFFFFF"/>
        <w:jc w:val="center"/>
        <w:rPr>
          <w:b/>
          <w:sz w:val="23"/>
          <w:szCs w:val="23"/>
        </w:rPr>
      </w:pPr>
      <w:r w:rsidRPr="002D6060">
        <w:rPr>
          <w:b/>
          <w:sz w:val="23"/>
          <w:szCs w:val="23"/>
        </w:rPr>
        <w:t xml:space="preserve"> (Prašymo suteikti prieigą forma)</w:t>
      </w:r>
    </w:p>
    <w:p w14:paraId="6C38DA63" w14:textId="77777777" w:rsidR="00524F66" w:rsidRPr="002D6060" w:rsidRDefault="00524F66" w:rsidP="00524F66">
      <w:pPr>
        <w:shd w:val="clear" w:color="auto" w:fill="FFFFFF"/>
        <w:jc w:val="center"/>
        <w:rPr>
          <w:b/>
          <w:sz w:val="23"/>
          <w:szCs w:val="23"/>
        </w:rPr>
      </w:pPr>
    </w:p>
    <w:p w14:paraId="5C1EE972" w14:textId="77777777" w:rsidR="00524F66" w:rsidRPr="002D6060" w:rsidRDefault="00524F66" w:rsidP="00524F66">
      <w:pPr>
        <w:shd w:val="clear" w:color="auto" w:fill="FFFFFF"/>
        <w:jc w:val="center"/>
        <w:rPr>
          <w:b/>
          <w:caps/>
          <w:sz w:val="23"/>
          <w:szCs w:val="23"/>
        </w:rPr>
      </w:pPr>
      <w:r w:rsidRPr="002D6060">
        <w:rPr>
          <w:b/>
          <w:caps/>
          <w:sz w:val="23"/>
          <w:szCs w:val="23"/>
        </w:rPr>
        <w:t>PRAŠYMAS SUTEIKTI PRIEIGĄ</w:t>
      </w:r>
    </w:p>
    <w:p w14:paraId="28EEA065" w14:textId="77777777" w:rsidR="00524F66" w:rsidRPr="002D6060" w:rsidRDefault="00524F66" w:rsidP="00524F66">
      <w:pPr>
        <w:shd w:val="clear" w:color="auto" w:fill="FFFFFF"/>
        <w:jc w:val="center"/>
        <w:rPr>
          <w:b/>
          <w:caps/>
          <w:sz w:val="23"/>
          <w:szCs w:val="23"/>
        </w:rPr>
      </w:pPr>
    </w:p>
    <w:p w14:paraId="658BFE55" w14:textId="77777777" w:rsidR="00524F66" w:rsidRPr="002D6060" w:rsidRDefault="00524F66" w:rsidP="00524F66">
      <w:pPr>
        <w:shd w:val="clear" w:color="auto" w:fill="FFFFFF"/>
        <w:jc w:val="center"/>
        <w:rPr>
          <w:sz w:val="23"/>
          <w:szCs w:val="23"/>
          <w:u w:val="single"/>
        </w:rPr>
      </w:pPr>
      <w:r w:rsidRPr="002D6060">
        <w:rPr>
          <w:sz w:val="23"/>
          <w:szCs w:val="23"/>
          <w:u w:val="single"/>
        </w:rPr>
        <w:t xml:space="preserve">20-   -    </w:t>
      </w:r>
    </w:p>
    <w:p w14:paraId="46A8F332" w14:textId="77777777" w:rsidR="00524F66" w:rsidRPr="002D6060" w:rsidRDefault="00524F66" w:rsidP="00524F66">
      <w:pPr>
        <w:shd w:val="clear" w:color="auto" w:fill="FFFFFF"/>
        <w:ind w:firstLine="709"/>
        <w:jc w:val="left"/>
        <w:rPr>
          <w:sz w:val="23"/>
          <w:szCs w:val="23"/>
        </w:rPr>
      </w:pPr>
    </w:p>
    <w:p w14:paraId="5A86A9B7" w14:textId="77777777" w:rsidR="00524F66" w:rsidRPr="002D6060" w:rsidRDefault="00524F66" w:rsidP="00524F66">
      <w:pPr>
        <w:ind w:firstLine="709"/>
        <w:rPr>
          <w:sz w:val="23"/>
          <w:szCs w:val="23"/>
        </w:rPr>
      </w:pPr>
      <w:r w:rsidRPr="002D6060">
        <w:rPr>
          <w:sz w:val="23"/>
          <w:szCs w:val="23"/>
        </w:rPr>
        <w:t xml:space="preserve">Pranešame, jog pagal sutartį Nr.____________, pasirašytą ____m. ________ __d. tarp Nacionalinės mokėjimo agentūros prie Žemės ūkio ministerijos (toliau – NMA) ir ____________ (toliau – Paslaugų teikėjas), Paslaugų teikėjo darbuotojams reikia suteikti prieigą prie NMA informacinių sistemų išteklių sutartiniams įsipareigojimams vykdyti. </w:t>
      </w:r>
    </w:p>
    <w:p w14:paraId="7B29C88A" w14:textId="77777777" w:rsidR="00524F66" w:rsidRPr="002D6060" w:rsidRDefault="00524F66" w:rsidP="00524F66">
      <w:pPr>
        <w:ind w:firstLine="709"/>
        <w:rPr>
          <w:sz w:val="23"/>
          <w:szCs w:val="23"/>
        </w:rPr>
      </w:pPr>
      <w:r w:rsidRPr="002D6060">
        <w:rPr>
          <w:sz w:val="23"/>
          <w:szCs w:val="23"/>
        </w:rPr>
        <w:t>Prašome 6 mėnesiams suteikti prieigą prie NMA informacinių sistemų šiems Paslaugų teikėjo darbuotojams:</w:t>
      </w:r>
    </w:p>
    <w:p w14:paraId="0CFF4807" w14:textId="77777777" w:rsidR="00524F66" w:rsidRPr="002D6060" w:rsidRDefault="00524F66" w:rsidP="00524F66">
      <w:pPr>
        <w:ind w:firstLine="709"/>
        <w:rPr>
          <w:sz w:val="23"/>
          <w:szCs w:val="23"/>
        </w:rPr>
      </w:pPr>
    </w:p>
    <w:tbl>
      <w:tblPr>
        <w:tblW w:w="14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8"/>
        <w:gridCol w:w="2882"/>
        <w:gridCol w:w="1560"/>
        <w:gridCol w:w="2693"/>
        <w:gridCol w:w="1984"/>
        <w:gridCol w:w="1701"/>
        <w:gridCol w:w="1843"/>
        <w:gridCol w:w="1701"/>
      </w:tblGrid>
      <w:tr w:rsidR="00524F66" w:rsidRPr="002D6060" w14:paraId="642E3475" w14:textId="77777777" w:rsidTr="00524F66">
        <w:tc>
          <w:tcPr>
            <w:tcW w:w="628" w:type="dxa"/>
            <w:vAlign w:val="center"/>
          </w:tcPr>
          <w:p w14:paraId="387AEB9E" w14:textId="77777777" w:rsidR="00524F66" w:rsidRPr="002D6060" w:rsidRDefault="00524F66" w:rsidP="00524F66">
            <w:pPr>
              <w:ind w:left="9" w:hanging="9"/>
              <w:jc w:val="center"/>
              <w:rPr>
                <w:sz w:val="23"/>
                <w:szCs w:val="23"/>
              </w:rPr>
            </w:pPr>
            <w:r w:rsidRPr="002D6060">
              <w:rPr>
                <w:sz w:val="23"/>
                <w:szCs w:val="23"/>
              </w:rPr>
              <w:t>Eil.</w:t>
            </w:r>
          </w:p>
          <w:p w14:paraId="5EADD347" w14:textId="77777777" w:rsidR="00524F66" w:rsidRPr="002D6060" w:rsidRDefault="00524F66" w:rsidP="00524F66">
            <w:pPr>
              <w:ind w:left="9" w:hanging="9"/>
              <w:jc w:val="center"/>
              <w:rPr>
                <w:sz w:val="23"/>
                <w:szCs w:val="23"/>
              </w:rPr>
            </w:pPr>
            <w:r w:rsidRPr="002D6060">
              <w:rPr>
                <w:sz w:val="23"/>
                <w:szCs w:val="23"/>
              </w:rPr>
              <w:t>Nr.</w:t>
            </w:r>
          </w:p>
        </w:tc>
        <w:tc>
          <w:tcPr>
            <w:tcW w:w="2882" w:type="dxa"/>
            <w:vAlign w:val="center"/>
          </w:tcPr>
          <w:p w14:paraId="4D8F448D" w14:textId="77777777" w:rsidR="00524F66" w:rsidRPr="002D6060" w:rsidRDefault="00524F66" w:rsidP="00524F66">
            <w:pPr>
              <w:ind w:left="-175"/>
              <w:jc w:val="center"/>
              <w:rPr>
                <w:sz w:val="23"/>
                <w:szCs w:val="23"/>
              </w:rPr>
            </w:pPr>
            <w:r w:rsidRPr="002D6060">
              <w:rPr>
                <w:sz w:val="23"/>
                <w:szCs w:val="23"/>
              </w:rPr>
              <w:t>Vardas ir pavardė</w:t>
            </w:r>
          </w:p>
        </w:tc>
        <w:tc>
          <w:tcPr>
            <w:tcW w:w="1560" w:type="dxa"/>
            <w:vAlign w:val="center"/>
          </w:tcPr>
          <w:p w14:paraId="0C45B56F" w14:textId="77777777" w:rsidR="00524F66" w:rsidRPr="002D6060" w:rsidRDefault="00524F66" w:rsidP="00524F66">
            <w:pPr>
              <w:ind w:left="-106"/>
              <w:jc w:val="center"/>
              <w:rPr>
                <w:sz w:val="23"/>
                <w:szCs w:val="23"/>
              </w:rPr>
            </w:pPr>
            <w:r w:rsidRPr="002D6060">
              <w:rPr>
                <w:sz w:val="23"/>
                <w:szCs w:val="23"/>
              </w:rPr>
              <w:t>Pareigos</w:t>
            </w:r>
          </w:p>
          <w:p w14:paraId="694E1F7D" w14:textId="77777777" w:rsidR="00524F66" w:rsidRPr="002D6060" w:rsidRDefault="00524F66" w:rsidP="00524F66">
            <w:pPr>
              <w:ind w:left="-106"/>
              <w:jc w:val="center"/>
              <w:rPr>
                <w:sz w:val="23"/>
                <w:szCs w:val="23"/>
              </w:rPr>
            </w:pPr>
            <w:r w:rsidRPr="002D6060">
              <w:rPr>
                <w:sz w:val="23"/>
                <w:szCs w:val="23"/>
              </w:rPr>
              <w:t>(kvalifikacija)</w:t>
            </w:r>
          </w:p>
        </w:tc>
        <w:tc>
          <w:tcPr>
            <w:tcW w:w="2693" w:type="dxa"/>
            <w:vAlign w:val="center"/>
          </w:tcPr>
          <w:p w14:paraId="751AF924" w14:textId="77777777" w:rsidR="00524F66" w:rsidRPr="002D6060" w:rsidRDefault="00524F66" w:rsidP="00524F66">
            <w:pPr>
              <w:ind w:left="-106"/>
              <w:jc w:val="center"/>
              <w:rPr>
                <w:sz w:val="23"/>
                <w:szCs w:val="23"/>
              </w:rPr>
            </w:pPr>
            <w:r w:rsidRPr="002D6060">
              <w:rPr>
                <w:sz w:val="23"/>
                <w:szCs w:val="23"/>
              </w:rPr>
              <w:t>El. paštas</w:t>
            </w:r>
          </w:p>
        </w:tc>
        <w:tc>
          <w:tcPr>
            <w:tcW w:w="1984" w:type="dxa"/>
            <w:vAlign w:val="center"/>
          </w:tcPr>
          <w:p w14:paraId="26D4C826" w14:textId="77777777" w:rsidR="00524F66" w:rsidRPr="002D6060" w:rsidRDefault="00524F66" w:rsidP="00524F66">
            <w:pPr>
              <w:ind w:left="-107"/>
              <w:jc w:val="center"/>
              <w:rPr>
                <w:sz w:val="23"/>
                <w:szCs w:val="23"/>
              </w:rPr>
            </w:pPr>
            <w:r w:rsidRPr="002D6060">
              <w:rPr>
                <w:sz w:val="23"/>
                <w:szCs w:val="23"/>
              </w:rPr>
              <w:t>Aptarnaujama informacinė sistema</w:t>
            </w:r>
          </w:p>
        </w:tc>
        <w:tc>
          <w:tcPr>
            <w:tcW w:w="1701" w:type="dxa"/>
            <w:vAlign w:val="center"/>
          </w:tcPr>
          <w:p w14:paraId="4C0F2D33" w14:textId="77777777" w:rsidR="00524F66" w:rsidRPr="002D6060" w:rsidRDefault="00524F66" w:rsidP="00524F66">
            <w:pPr>
              <w:ind w:left="-107"/>
              <w:jc w:val="center"/>
              <w:rPr>
                <w:sz w:val="23"/>
                <w:szCs w:val="23"/>
              </w:rPr>
            </w:pPr>
            <w:r w:rsidRPr="002D6060">
              <w:rPr>
                <w:sz w:val="23"/>
                <w:szCs w:val="23"/>
              </w:rPr>
              <w:t>Kontaktinis telefonas</w:t>
            </w:r>
          </w:p>
        </w:tc>
        <w:tc>
          <w:tcPr>
            <w:tcW w:w="1843" w:type="dxa"/>
            <w:vAlign w:val="center"/>
          </w:tcPr>
          <w:p w14:paraId="7D45DDBB" w14:textId="77777777" w:rsidR="00524F66" w:rsidRPr="002D6060" w:rsidRDefault="00524F66" w:rsidP="00524F66">
            <w:pPr>
              <w:ind w:left="-107"/>
              <w:jc w:val="center"/>
              <w:rPr>
                <w:sz w:val="23"/>
                <w:szCs w:val="23"/>
              </w:rPr>
            </w:pPr>
            <w:r w:rsidRPr="002D6060">
              <w:rPr>
                <w:sz w:val="23"/>
                <w:szCs w:val="23"/>
              </w:rPr>
              <w:t>Veiksmas (sukurti/ nekeisti/panaikinti/pratęsti)</w:t>
            </w:r>
          </w:p>
        </w:tc>
        <w:tc>
          <w:tcPr>
            <w:tcW w:w="1701" w:type="dxa"/>
            <w:vAlign w:val="center"/>
          </w:tcPr>
          <w:p w14:paraId="7C5857D3" w14:textId="77777777" w:rsidR="00524F66" w:rsidRPr="002D6060" w:rsidRDefault="00524F66" w:rsidP="00524F66">
            <w:pPr>
              <w:ind w:left="-327" w:right="-108"/>
              <w:jc w:val="center"/>
              <w:rPr>
                <w:sz w:val="23"/>
                <w:szCs w:val="23"/>
              </w:rPr>
            </w:pPr>
            <w:r w:rsidRPr="002D6060">
              <w:rPr>
                <w:sz w:val="23"/>
                <w:szCs w:val="23"/>
              </w:rPr>
              <w:t>Pastaba</w:t>
            </w:r>
          </w:p>
        </w:tc>
      </w:tr>
      <w:tr w:rsidR="00524F66" w:rsidRPr="002D6060" w14:paraId="313F002E" w14:textId="77777777" w:rsidTr="00524F66">
        <w:tc>
          <w:tcPr>
            <w:tcW w:w="628" w:type="dxa"/>
          </w:tcPr>
          <w:p w14:paraId="5B9F619E" w14:textId="77777777" w:rsidR="00524F66" w:rsidRPr="002D6060" w:rsidRDefault="00524F66" w:rsidP="00524F66">
            <w:pPr>
              <w:spacing w:line="360" w:lineRule="auto"/>
              <w:ind w:left="9" w:hanging="9"/>
              <w:jc w:val="left"/>
              <w:rPr>
                <w:sz w:val="23"/>
                <w:szCs w:val="23"/>
              </w:rPr>
            </w:pPr>
          </w:p>
        </w:tc>
        <w:tc>
          <w:tcPr>
            <w:tcW w:w="2882" w:type="dxa"/>
          </w:tcPr>
          <w:p w14:paraId="0C70C092" w14:textId="77777777" w:rsidR="00524F66" w:rsidRPr="002D6060" w:rsidRDefault="00524F66" w:rsidP="00524F66">
            <w:pPr>
              <w:spacing w:line="360" w:lineRule="auto"/>
              <w:ind w:left="-175"/>
              <w:jc w:val="left"/>
              <w:rPr>
                <w:sz w:val="23"/>
                <w:szCs w:val="23"/>
              </w:rPr>
            </w:pPr>
          </w:p>
        </w:tc>
        <w:tc>
          <w:tcPr>
            <w:tcW w:w="1560" w:type="dxa"/>
          </w:tcPr>
          <w:p w14:paraId="5C98502B" w14:textId="77777777" w:rsidR="00524F66" w:rsidRPr="002D6060" w:rsidRDefault="00524F66" w:rsidP="00524F66">
            <w:pPr>
              <w:spacing w:line="360" w:lineRule="auto"/>
              <w:ind w:left="-106"/>
              <w:jc w:val="left"/>
              <w:rPr>
                <w:sz w:val="23"/>
                <w:szCs w:val="23"/>
              </w:rPr>
            </w:pPr>
          </w:p>
        </w:tc>
        <w:tc>
          <w:tcPr>
            <w:tcW w:w="2693" w:type="dxa"/>
          </w:tcPr>
          <w:p w14:paraId="5A486520" w14:textId="77777777" w:rsidR="00524F66" w:rsidRPr="002D6060" w:rsidRDefault="00524F66" w:rsidP="00524F66">
            <w:pPr>
              <w:spacing w:line="360" w:lineRule="auto"/>
              <w:ind w:left="-106"/>
              <w:jc w:val="left"/>
              <w:rPr>
                <w:sz w:val="23"/>
                <w:szCs w:val="23"/>
              </w:rPr>
            </w:pPr>
          </w:p>
        </w:tc>
        <w:tc>
          <w:tcPr>
            <w:tcW w:w="1984" w:type="dxa"/>
          </w:tcPr>
          <w:p w14:paraId="265C5EDC" w14:textId="77777777" w:rsidR="00524F66" w:rsidRPr="002D6060" w:rsidRDefault="00524F66" w:rsidP="00524F66">
            <w:pPr>
              <w:spacing w:line="360" w:lineRule="auto"/>
              <w:ind w:left="-107"/>
              <w:jc w:val="left"/>
              <w:rPr>
                <w:sz w:val="23"/>
                <w:szCs w:val="23"/>
              </w:rPr>
            </w:pPr>
          </w:p>
        </w:tc>
        <w:tc>
          <w:tcPr>
            <w:tcW w:w="1701" w:type="dxa"/>
          </w:tcPr>
          <w:p w14:paraId="40AFD66B" w14:textId="77777777" w:rsidR="00524F66" w:rsidRPr="002D6060" w:rsidRDefault="00524F66" w:rsidP="00524F66">
            <w:pPr>
              <w:spacing w:line="360" w:lineRule="auto"/>
              <w:ind w:left="-107"/>
              <w:jc w:val="left"/>
              <w:rPr>
                <w:sz w:val="23"/>
                <w:szCs w:val="23"/>
              </w:rPr>
            </w:pPr>
          </w:p>
        </w:tc>
        <w:tc>
          <w:tcPr>
            <w:tcW w:w="1843" w:type="dxa"/>
          </w:tcPr>
          <w:p w14:paraId="34C19F10" w14:textId="77777777" w:rsidR="00524F66" w:rsidRPr="002D6060" w:rsidRDefault="00524F66" w:rsidP="00524F66">
            <w:pPr>
              <w:spacing w:line="360" w:lineRule="auto"/>
              <w:ind w:left="-107"/>
              <w:jc w:val="left"/>
              <w:rPr>
                <w:sz w:val="23"/>
                <w:szCs w:val="23"/>
              </w:rPr>
            </w:pPr>
          </w:p>
        </w:tc>
        <w:tc>
          <w:tcPr>
            <w:tcW w:w="1701" w:type="dxa"/>
          </w:tcPr>
          <w:p w14:paraId="02FFFAA3" w14:textId="77777777" w:rsidR="00524F66" w:rsidRPr="002D6060" w:rsidRDefault="00524F66" w:rsidP="00524F66">
            <w:pPr>
              <w:spacing w:line="360" w:lineRule="auto"/>
              <w:ind w:left="-327" w:right="1659"/>
              <w:jc w:val="left"/>
              <w:rPr>
                <w:sz w:val="23"/>
                <w:szCs w:val="23"/>
              </w:rPr>
            </w:pPr>
          </w:p>
        </w:tc>
      </w:tr>
      <w:tr w:rsidR="00524F66" w:rsidRPr="002D6060" w14:paraId="2FA71212" w14:textId="77777777" w:rsidTr="00524F66">
        <w:tc>
          <w:tcPr>
            <w:tcW w:w="628" w:type="dxa"/>
          </w:tcPr>
          <w:p w14:paraId="58F6AAB2" w14:textId="77777777" w:rsidR="00524F66" w:rsidRPr="002D6060" w:rsidRDefault="00524F66" w:rsidP="00524F66">
            <w:pPr>
              <w:spacing w:line="360" w:lineRule="auto"/>
              <w:ind w:left="9" w:hanging="9"/>
              <w:jc w:val="left"/>
              <w:rPr>
                <w:sz w:val="23"/>
                <w:szCs w:val="23"/>
              </w:rPr>
            </w:pPr>
          </w:p>
        </w:tc>
        <w:tc>
          <w:tcPr>
            <w:tcW w:w="2882" w:type="dxa"/>
          </w:tcPr>
          <w:p w14:paraId="09FF522C" w14:textId="77777777" w:rsidR="00524F66" w:rsidRPr="002D6060" w:rsidRDefault="00524F66" w:rsidP="00524F66">
            <w:pPr>
              <w:spacing w:line="360" w:lineRule="auto"/>
              <w:ind w:left="-175"/>
              <w:jc w:val="left"/>
              <w:rPr>
                <w:sz w:val="23"/>
                <w:szCs w:val="23"/>
              </w:rPr>
            </w:pPr>
          </w:p>
        </w:tc>
        <w:tc>
          <w:tcPr>
            <w:tcW w:w="1560" w:type="dxa"/>
          </w:tcPr>
          <w:p w14:paraId="23001DDB" w14:textId="77777777" w:rsidR="00524F66" w:rsidRPr="002D6060" w:rsidRDefault="00524F66" w:rsidP="00524F66">
            <w:pPr>
              <w:spacing w:line="360" w:lineRule="auto"/>
              <w:ind w:left="-106"/>
              <w:jc w:val="left"/>
              <w:rPr>
                <w:sz w:val="23"/>
                <w:szCs w:val="23"/>
              </w:rPr>
            </w:pPr>
          </w:p>
        </w:tc>
        <w:tc>
          <w:tcPr>
            <w:tcW w:w="2693" w:type="dxa"/>
          </w:tcPr>
          <w:p w14:paraId="5686130E" w14:textId="77777777" w:rsidR="00524F66" w:rsidRPr="002D6060" w:rsidRDefault="00524F66" w:rsidP="00524F66">
            <w:pPr>
              <w:spacing w:line="360" w:lineRule="auto"/>
              <w:ind w:left="-106"/>
              <w:jc w:val="left"/>
              <w:rPr>
                <w:sz w:val="23"/>
                <w:szCs w:val="23"/>
              </w:rPr>
            </w:pPr>
          </w:p>
        </w:tc>
        <w:tc>
          <w:tcPr>
            <w:tcW w:w="1984" w:type="dxa"/>
          </w:tcPr>
          <w:p w14:paraId="7095D846" w14:textId="77777777" w:rsidR="00524F66" w:rsidRPr="002D6060" w:rsidRDefault="00524F66" w:rsidP="00524F66">
            <w:pPr>
              <w:spacing w:line="360" w:lineRule="auto"/>
              <w:ind w:left="-107"/>
              <w:jc w:val="left"/>
              <w:rPr>
                <w:sz w:val="23"/>
                <w:szCs w:val="23"/>
              </w:rPr>
            </w:pPr>
          </w:p>
        </w:tc>
        <w:tc>
          <w:tcPr>
            <w:tcW w:w="1701" w:type="dxa"/>
          </w:tcPr>
          <w:p w14:paraId="3F96ED9D" w14:textId="77777777" w:rsidR="00524F66" w:rsidRPr="002D6060" w:rsidRDefault="00524F66" w:rsidP="00524F66">
            <w:pPr>
              <w:spacing w:line="360" w:lineRule="auto"/>
              <w:ind w:left="-107"/>
              <w:jc w:val="left"/>
              <w:rPr>
                <w:sz w:val="23"/>
                <w:szCs w:val="23"/>
              </w:rPr>
            </w:pPr>
          </w:p>
        </w:tc>
        <w:tc>
          <w:tcPr>
            <w:tcW w:w="1843" w:type="dxa"/>
          </w:tcPr>
          <w:p w14:paraId="1C26875D" w14:textId="77777777" w:rsidR="00524F66" w:rsidRPr="002D6060" w:rsidRDefault="00524F66" w:rsidP="00524F66">
            <w:pPr>
              <w:spacing w:line="360" w:lineRule="auto"/>
              <w:ind w:left="-107"/>
              <w:jc w:val="left"/>
              <w:rPr>
                <w:sz w:val="23"/>
                <w:szCs w:val="23"/>
              </w:rPr>
            </w:pPr>
          </w:p>
        </w:tc>
        <w:tc>
          <w:tcPr>
            <w:tcW w:w="1701" w:type="dxa"/>
          </w:tcPr>
          <w:p w14:paraId="0D23C0C6" w14:textId="77777777" w:rsidR="00524F66" w:rsidRPr="002D6060" w:rsidRDefault="00524F66" w:rsidP="00524F66">
            <w:pPr>
              <w:spacing w:line="360" w:lineRule="auto"/>
              <w:ind w:left="-327" w:right="1659"/>
              <w:jc w:val="left"/>
              <w:rPr>
                <w:sz w:val="23"/>
                <w:szCs w:val="23"/>
              </w:rPr>
            </w:pPr>
          </w:p>
        </w:tc>
      </w:tr>
    </w:tbl>
    <w:p w14:paraId="376D0179" w14:textId="77777777" w:rsidR="00524F66" w:rsidRPr="002D6060" w:rsidRDefault="00524F66" w:rsidP="00524F66">
      <w:pPr>
        <w:ind w:firstLine="709"/>
        <w:rPr>
          <w:sz w:val="23"/>
          <w:szCs w:val="23"/>
        </w:rPr>
      </w:pPr>
      <w:r w:rsidRPr="002D6060">
        <w:rPr>
          <w:sz w:val="23"/>
          <w:szCs w:val="23"/>
        </w:rPr>
        <w:t>Patvirtiname, kad šie darbuotojai yra supažindinti su NMA informacijos saugumo nuostatomis, pateiktomis NMA interneto svetainėje adresu: www.nma.lt/Veikla/Informacijos sauga, ir nuotolinį prisijungimą naudos tik sutartiniams įsipareigojimams vykdyti, vadovaujantis NMA informacijos saugumo nuostatomis.</w:t>
      </w:r>
    </w:p>
    <w:p w14:paraId="6BDE5CFD" w14:textId="77777777" w:rsidR="00524F66" w:rsidRPr="002D6060" w:rsidRDefault="00524F66" w:rsidP="00524F66">
      <w:pPr>
        <w:jc w:val="left"/>
        <w:rPr>
          <w:sz w:val="23"/>
          <w:szCs w:val="23"/>
        </w:rPr>
      </w:pPr>
    </w:p>
    <w:p w14:paraId="4CA2548A" w14:textId="77777777" w:rsidR="00524F66" w:rsidRPr="002D6060" w:rsidRDefault="00524F66" w:rsidP="00524F66">
      <w:pPr>
        <w:jc w:val="left"/>
        <w:rPr>
          <w:bCs/>
          <w:sz w:val="23"/>
          <w:szCs w:val="23"/>
        </w:rPr>
      </w:pPr>
      <w:r w:rsidRPr="002D6060">
        <w:rPr>
          <w:sz w:val="23"/>
          <w:szCs w:val="23"/>
        </w:rPr>
        <w:t>Atsakingas asmuo</w:t>
      </w:r>
      <w:r w:rsidRPr="002D6060">
        <w:rPr>
          <w:bCs/>
          <w:sz w:val="23"/>
          <w:szCs w:val="23"/>
        </w:rPr>
        <w:t>:</w:t>
      </w:r>
    </w:p>
    <w:p w14:paraId="0A920B14" w14:textId="77777777" w:rsidR="00524F66" w:rsidRPr="002D6060" w:rsidRDefault="00524F66" w:rsidP="00524F66">
      <w:pPr>
        <w:shd w:val="clear" w:color="auto" w:fill="FFFFFF"/>
        <w:jc w:val="left"/>
        <w:rPr>
          <w:i/>
          <w:iCs/>
          <w:sz w:val="23"/>
          <w:szCs w:val="23"/>
        </w:rPr>
      </w:pPr>
      <w:r w:rsidRPr="002D6060">
        <w:rPr>
          <w:noProof/>
          <w:sz w:val="23"/>
          <w:szCs w:val="23"/>
          <w:lang w:eastAsia="lt-LT"/>
        </w:rPr>
        <mc:AlternateContent>
          <mc:Choice Requires="wps">
            <w:drawing>
              <wp:anchor distT="4294967291" distB="4294967291" distL="114300" distR="114300" simplePos="0" relativeHeight="251669504" behindDoc="0" locked="0" layoutInCell="1" allowOverlap="1" wp14:anchorId="7F063152" wp14:editId="2B9F0336">
                <wp:simplePos x="0" y="0"/>
                <wp:positionH relativeFrom="column">
                  <wp:posOffset>0</wp:posOffset>
                </wp:positionH>
                <wp:positionV relativeFrom="paragraph">
                  <wp:posOffset>75564</wp:posOffset>
                </wp:positionV>
                <wp:extent cx="1604645" cy="0"/>
                <wp:effectExtent l="0" t="0" r="33655"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46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79CAA" id="Line 2" o:spid="_x0000_s1026" style="position:absolute;z-index:2516695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95pt" to="126.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"/>
            </w:pict>
          </mc:Fallback>
        </mc:AlternateContent>
      </w:r>
      <w:r w:rsidRPr="002D6060">
        <w:rPr>
          <w:noProof/>
          <w:sz w:val="23"/>
          <w:szCs w:val="23"/>
          <w:lang w:eastAsia="lt-LT"/>
        </w:rPr>
        <mc:AlternateContent>
          <mc:Choice Requires="wps">
            <w:drawing>
              <wp:anchor distT="4294967291" distB="4294967291" distL="114300" distR="114300" simplePos="0" relativeHeight="251670528" behindDoc="0" locked="0" layoutInCell="1" allowOverlap="1" wp14:anchorId="0E4B022A" wp14:editId="6E9ECD09">
                <wp:simplePos x="0" y="0"/>
                <wp:positionH relativeFrom="column">
                  <wp:posOffset>3771900</wp:posOffset>
                </wp:positionH>
                <wp:positionV relativeFrom="paragraph">
                  <wp:posOffset>75564</wp:posOffset>
                </wp:positionV>
                <wp:extent cx="1871980" cy="0"/>
                <wp:effectExtent l="0" t="0" r="33020" b="1905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3113D" id="Line 4" o:spid="_x0000_s1026" style="position:absolute;z-index:2516705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97pt,5.95pt" to="444.4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"/>
            </w:pict>
          </mc:Fallback>
        </mc:AlternateContent>
      </w:r>
      <w:r w:rsidRPr="002D6060">
        <w:rPr>
          <w:noProof/>
          <w:sz w:val="23"/>
          <w:szCs w:val="23"/>
          <w:lang w:eastAsia="lt-LT"/>
        </w:rPr>
        <mc:AlternateContent>
          <mc:Choice Requires="wps">
            <w:drawing>
              <wp:anchor distT="4294967291" distB="4294967291" distL="114300" distR="114300" simplePos="0" relativeHeight="251671552" behindDoc="0" locked="0" layoutInCell="1" allowOverlap="1" wp14:anchorId="5D2CD2EC" wp14:editId="1BA47CEE">
                <wp:simplePos x="0" y="0"/>
                <wp:positionH relativeFrom="column">
                  <wp:posOffset>2286000</wp:posOffset>
                </wp:positionH>
                <wp:positionV relativeFrom="paragraph">
                  <wp:posOffset>75564</wp:posOffset>
                </wp:positionV>
                <wp:extent cx="1069340" cy="0"/>
                <wp:effectExtent l="0" t="0" r="3556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9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6FD6E" id="Line 3" o:spid="_x0000_s1026" style="position:absolute;z-index:251671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80pt,5.95pt" to="264.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"/>
            </w:pict>
          </mc:Fallback>
        </mc:AlternateContent>
      </w:r>
    </w:p>
    <w:p w14:paraId="1FBFA2AF" w14:textId="77777777" w:rsidR="00524F66" w:rsidRPr="002D6060" w:rsidRDefault="00524F66" w:rsidP="00524F66">
      <w:pPr>
        <w:shd w:val="clear" w:color="auto" w:fill="FFFFFF"/>
        <w:jc w:val="left"/>
        <w:rPr>
          <w:i/>
          <w:iCs/>
          <w:sz w:val="23"/>
          <w:szCs w:val="23"/>
        </w:rPr>
      </w:pPr>
      <w:r w:rsidRPr="002D6060">
        <w:rPr>
          <w:i/>
          <w:iCs/>
          <w:sz w:val="23"/>
          <w:szCs w:val="23"/>
        </w:rPr>
        <w:t xml:space="preserve">         (</w:t>
      </w:r>
      <w:r w:rsidRPr="002D6060">
        <w:rPr>
          <w:i/>
          <w:sz w:val="23"/>
          <w:szCs w:val="23"/>
        </w:rPr>
        <w:t>tarnautojo</w:t>
      </w:r>
      <w:r w:rsidRPr="002D6060">
        <w:rPr>
          <w:i/>
          <w:iCs/>
          <w:sz w:val="23"/>
          <w:szCs w:val="23"/>
        </w:rPr>
        <w:t xml:space="preserve"> pareigos)                             (parašas)                                (vardas, pavardė)</w:t>
      </w:r>
    </w:p>
    <w:tbl>
      <w:tblPr>
        <w:tblW w:w="14918" w:type="dxa"/>
        <w:tblInd w:w="108" w:type="dxa"/>
        <w:tblBorders>
          <w:insideH w:val="single" w:sz="4" w:space="0" w:color="auto"/>
        </w:tblBorders>
        <w:tblLook w:val="00A0" w:firstRow="1" w:lastRow="0" w:firstColumn="1" w:lastColumn="0" w:noHBand="0" w:noVBand="0"/>
      </w:tblPr>
      <w:tblGrid>
        <w:gridCol w:w="4500"/>
        <w:gridCol w:w="10418"/>
      </w:tblGrid>
      <w:tr w:rsidR="00524F66" w:rsidRPr="002D6060" w14:paraId="11F678D3" w14:textId="77777777" w:rsidTr="00524F66">
        <w:tc>
          <w:tcPr>
            <w:tcW w:w="4500" w:type="dxa"/>
          </w:tcPr>
          <w:p w14:paraId="15D0D1B1" w14:textId="77777777" w:rsidR="00524F66" w:rsidRPr="002D6060" w:rsidRDefault="00524F66" w:rsidP="00524F66">
            <w:pPr>
              <w:tabs>
                <w:tab w:val="left" w:pos="1134"/>
              </w:tabs>
              <w:rPr>
                <w:b/>
                <w:sz w:val="23"/>
                <w:szCs w:val="23"/>
              </w:rPr>
            </w:pPr>
            <w:r w:rsidRPr="002D6060">
              <w:rPr>
                <w:b/>
                <w:sz w:val="23"/>
                <w:szCs w:val="23"/>
              </w:rPr>
              <w:t>NMA</w:t>
            </w:r>
          </w:p>
          <w:p w14:paraId="7B5F1F83" w14:textId="77777777" w:rsidR="002D6060" w:rsidRPr="002D6060" w:rsidRDefault="002D6060" w:rsidP="00414227">
            <w:pPr>
              <w:widowControl w:val="0"/>
              <w:jc w:val="left"/>
              <w:rPr>
                <w:szCs w:val="24"/>
                <w:lang w:eastAsia="lt-LT"/>
              </w:rPr>
            </w:pPr>
          </w:p>
          <w:p w14:paraId="12F449FE" w14:textId="3185F6F0" w:rsidR="00414227" w:rsidRPr="002D6060" w:rsidRDefault="00414227" w:rsidP="00414227">
            <w:pPr>
              <w:widowControl w:val="0"/>
              <w:jc w:val="left"/>
              <w:rPr>
                <w:szCs w:val="24"/>
                <w:lang w:eastAsia="lt-LT"/>
              </w:rPr>
            </w:pPr>
            <w:r w:rsidRPr="002D6060">
              <w:rPr>
                <w:szCs w:val="24"/>
                <w:lang w:eastAsia="lt-LT"/>
              </w:rPr>
              <w:t>Direktoriaus pavaduotojas</w:t>
            </w:r>
          </w:p>
          <w:p w14:paraId="40C761B3" w14:textId="77777777" w:rsidR="00414227" w:rsidRPr="002D6060" w:rsidRDefault="00414227" w:rsidP="00414227">
            <w:pPr>
              <w:widowControl w:val="0"/>
              <w:jc w:val="left"/>
              <w:rPr>
                <w:szCs w:val="24"/>
                <w:lang w:eastAsia="lt-LT"/>
              </w:rPr>
            </w:pPr>
          </w:p>
          <w:p w14:paraId="3D3481B5" w14:textId="0B48EBFD" w:rsidR="00524F66" w:rsidRPr="002D6060" w:rsidRDefault="00414227" w:rsidP="002D6060">
            <w:pPr>
              <w:ind w:firstLine="709"/>
              <w:jc w:val="left"/>
              <w:rPr>
                <w:i/>
                <w:sz w:val="23"/>
                <w:szCs w:val="23"/>
              </w:rPr>
            </w:pPr>
            <w:r w:rsidRPr="002D6060">
              <w:rPr>
                <w:szCs w:val="24"/>
              </w:rPr>
              <w:t xml:space="preserve">                 </w:t>
            </w:r>
            <w:r w:rsidRPr="002D6060">
              <w:rPr>
                <w:iCs/>
                <w:szCs w:val="24"/>
              </w:rPr>
              <w:t xml:space="preserve">                Tomas Orlickas</w:t>
            </w:r>
          </w:p>
        </w:tc>
        <w:tc>
          <w:tcPr>
            <w:tcW w:w="10418" w:type="dxa"/>
          </w:tcPr>
          <w:p w14:paraId="2260E4C2" w14:textId="77777777" w:rsidR="00524F66" w:rsidRPr="002D6060" w:rsidRDefault="00524F66" w:rsidP="00524F66">
            <w:pPr>
              <w:tabs>
                <w:tab w:val="left" w:pos="1134"/>
              </w:tabs>
              <w:rPr>
                <w:b/>
                <w:sz w:val="23"/>
                <w:szCs w:val="23"/>
              </w:rPr>
            </w:pPr>
            <w:r w:rsidRPr="002D6060">
              <w:rPr>
                <w:b/>
                <w:sz w:val="23"/>
                <w:szCs w:val="23"/>
              </w:rPr>
              <w:t>Paslaugų teikėjas</w:t>
            </w:r>
          </w:p>
          <w:p w14:paraId="47F23271" w14:textId="77777777" w:rsidR="002D6060" w:rsidRPr="002D6060" w:rsidRDefault="002D6060" w:rsidP="002D6060">
            <w:pPr>
              <w:widowControl w:val="0"/>
              <w:tabs>
                <w:tab w:val="left" w:pos="709"/>
              </w:tabs>
              <w:spacing w:line="256" w:lineRule="auto"/>
              <w:rPr>
                <w:iCs/>
                <w:szCs w:val="24"/>
              </w:rPr>
            </w:pPr>
          </w:p>
          <w:p w14:paraId="28FE511E" w14:textId="2609258C"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3F7AC1C4" w14:textId="77777777" w:rsidR="002D6060" w:rsidRPr="002D6060" w:rsidRDefault="002D6060" w:rsidP="002D6060">
            <w:pPr>
              <w:ind w:firstLine="720"/>
              <w:rPr>
                <w:i/>
                <w:szCs w:val="24"/>
              </w:rPr>
            </w:pPr>
            <w:r w:rsidRPr="002D6060">
              <w:rPr>
                <w:i/>
                <w:szCs w:val="24"/>
              </w:rPr>
              <w:t xml:space="preserve">             </w:t>
            </w:r>
          </w:p>
          <w:p w14:paraId="6B7F6945" w14:textId="35A56B10" w:rsidR="00524F66" w:rsidRPr="002D6060" w:rsidRDefault="002D6060" w:rsidP="002D6060">
            <w:pPr>
              <w:tabs>
                <w:tab w:val="left" w:pos="1134"/>
              </w:tabs>
              <w:rPr>
                <w:sz w:val="23"/>
                <w:szCs w:val="23"/>
              </w:rPr>
            </w:pPr>
            <w:r w:rsidRPr="002D6060">
              <w:rPr>
                <w:szCs w:val="24"/>
              </w:rPr>
              <w:t xml:space="preserve">                                </w:t>
            </w:r>
            <w:r w:rsidRPr="002D6060">
              <w:rPr>
                <w:i/>
                <w:szCs w:val="24"/>
              </w:rPr>
              <w:t xml:space="preserve"> </w:t>
            </w:r>
            <w:r w:rsidRPr="002D6060">
              <w:rPr>
                <w:szCs w:val="24"/>
              </w:rPr>
              <w:t>Audrius Krikštaponis</w:t>
            </w:r>
            <w:r w:rsidRPr="002D6060">
              <w:rPr>
                <w:sz w:val="23"/>
                <w:szCs w:val="23"/>
              </w:rPr>
              <w:t xml:space="preserve"> </w:t>
            </w:r>
          </w:p>
        </w:tc>
      </w:tr>
    </w:tbl>
    <w:p w14:paraId="3785FAC3" w14:textId="77777777" w:rsidR="00524F66" w:rsidRPr="002D6060" w:rsidRDefault="00524F66" w:rsidP="00524F66">
      <w:pPr>
        <w:tabs>
          <w:tab w:val="left" w:pos="1740"/>
        </w:tabs>
        <w:jc w:val="center"/>
        <w:rPr>
          <w:szCs w:val="24"/>
        </w:rPr>
        <w:sectPr w:rsidR="00524F66" w:rsidRPr="002D6060" w:rsidSect="00524F66">
          <w:footerReference w:type="default" r:id="rId20"/>
          <w:footerReference w:type="first" r:id="rId21"/>
          <w:pgSz w:w="16838" w:h="11906" w:orient="landscape" w:code="9"/>
          <w:pgMar w:top="1134" w:right="536" w:bottom="562" w:left="1080" w:header="706" w:footer="706" w:gutter="0"/>
          <w:pgNumType w:start="1"/>
          <w:cols w:space="708"/>
          <w:titlePg/>
          <w:docGrid w:linePitch="360"/>
        </w:sectPr>
      </w:pPr>
      <w:r w:rsidRPr="002D6060">
        <w:rPr>
          <w:szCs w:val="24"/>
        </w:rPr>
        <w:t>________________________________________________</w:t>
      </w:r>
    </w:p>
    <w:p w14:paraId="29F1E8F4" w14:textId="7B75E04B" w:rsidR="00524F66" w:rsidRPr="002D6060" w:rsidRDefault="00524F66" w:rsidP="00524F66">
      <w:pPr>
        <w:ind w:left="6237"/>
        <w:rPr>
          <w:sz w:val="20"/>
        </w:rPr>
      </w:pPr>
      <w:bookmarkStart w:id="25" w:name="_5_priedas_4"/>
      <w:bookmarkStart w:id="26" w:name="priedas_2_3"/>
      <w:bookmarkEnd w:id="25"/>
      <w:r w:rsidRPr="002D6060">
        <w:rPr>
          <w:sz w:val="20"/>
        </w:rPr>
        <w:lastRenderedPageBreak/>
        <w:t>202</w:t>
      </w:r>
      <w:r w:rsidR="008D56C6" w:rsidRPr="002D6060">
        <w:rPr>
          <w:sz w:val="20"/>
        </w:rPr>
        <w:t>3</w:t>
      </w:r>
      <w:r w:rsidRPr="002D6060">
        <w:rPr>
          <w:sz w:val="20"/>
        </w:rPr>
        <w:t xml:space="preserve"> m.</w:t>
      </w:r>
      <w:r w:rsidR="001A3F1B" w:rsidRPr="002D6060">
        <w:rPr>
          <w:sz w:val="20"/>
        </w:rPr>
        <w:t xml:space="preserve"> </w:t>
      </w:r>
      <w:r w:rsidR="00414227" w:rsidRPr="002D6060">
        <w:rPr>
          <w:sz w:val="20"/>
        </w:rPr>
        <w:t>gegužės</w:t>
      </w:r>
      <w:r w:rsidR="001A3F1B" w:rsidRPr="002D6060">
        <w:rPr>
          <w:sz w:val="20"/>
        </w:rPr>
        <w:t xml:space="preserve"> </w:t>
      </w:r>
      <w:r w:rsidR="008829CA">
        <w:rPr>
          <w:sz w:val="20"/>
        </w:rPr>
        <w:t>31</w:t>
      </w:r>
      <w:r w:rsidRPr="002D6060">
        <w:rPr>
          <w:sz w:val="20"/>
        </w:rPr>
        <w:t xml:space="preserve"> d.</w:t>
      </w:r>
    </w:p>
    <w:p w14:paraId="3F04A4E9" w14:textId="77777777" w:rsidR="00414227" w:rsidRPr="002D6060" w:rsidRDefault="00524F66" w:rsidP="00524F66">
      <w:pPr>
        <w:ind w:left="6237"/>
        <w:rPr>
          <w:sz w:val="20"/>
        </w:rPr>
      </w:pPr>
      <w:r w:rsidRPr="002D6060">
        <w:rPr>
          <w:sz w:val="20"/>
        </w:rPr>
        <w:t xml:space="preserve">Informacinio portalo palaikymo ir vystymo paslaugų teikimo sutarties </w:t>
      </w:r>
    </w:p>
    <w:p w14:paraId="40829183" w14:textId="5FB6602F" w:rsidR="00524F66" w:rsidRPr="002D6060" w:rsidRDefault="00524F66" w:rsidP="00524F66">
      <w:pPr>
        <w:ind w:left="6237"/>
        <w:rPr>
          <w:sz w:val="20"/>
        </w:rPr>
      </w:pPr>
      <w:r w:rsidRPr="002D6060">
        <w:rPr>
          <w:sz w:val="20"/>
        </w:rPr>
        <w:t>Nr. VPS9-</w:t>
      </w:r>
      <w:r w:rsidR="008829CA">
        <w:rPr>
          <w:sz w:val="20"/>
        </w:rPr>
        <w:t>38</w:t>
      </w:r>
    </w:p>
    <w:p w14:paraId="6C152342" w14:textId="77777777" w:rsidR="00524F66" w:rsidRPr="002D6060" w:rsidRDefault="00524F66" w:rsidP="00524F66">
      <w:pPr>
        <w:ind w:left="6237"/>
        <w:rPr>
          <w:sz w:val="20"/>
        </w:rPr>
      </w:pPr>
      <w:r w:rsidRPr="002D6060">
        <w:rPr>
          <w:sz w:val="20"/>
        </w:rPr>
        <w:t>3 priedas</w:t>
      </w:r>
    </w:p>
    <w:bookmarkEnd w:id="26"/>
    <w:p w14:paraId="01F67E8F" w14:textId="77777777" w:rsidR="00524F66" w:rsidRPr="002D6060" w:rsidRDefault="00524F66" w:rsidP="00524F66"/>
    <w:p w14:paraId="6861F6DC" w14:textId="77777777" w:rsidR="00524F66" w:rsidRPr="002D6060" w:rsidRDefault="00524F66" w:rsidP="00524F66">
      <w:pPr>
        <w:ind w:right="72"/>
        <w:jc w:val="center"/>
        <w:rPr>
          <w:b/>
          <w:sz w:val="23"/>
          <w:szCs w:val="23"/>
        </w:rPr>
      </w:pPr>
      <w:r w:rsidRPr="002D6060">
        <w:rPr>
          <w:b/>
          <w:sz w:val="23"/>
          <w:szCs w:val="23"/>
        </w:rPr>
        <w:t xml:space="preserve">(Paslaugų perdavimo ir priėmimo akto forma) </w:t>
      </w:r>
    </w:p>
    <w:p w14:paraId="1A8B06F0" w14:textId="77777777" w:rsidR="00524F66" w:rsidRPr="002D6060" w:rsidRDefault="00524F66" w:rsidP="00524F66">
      <w:pPr>
        <w:keepNext/>
        <w:jc w:val="center"/>
        <w:outlineLvl w:val="2"/>
        <w:rPr>
          <w:b/>
          <w:sz w:val="23"/>
          <w:szCs w:val="23"/>
        </w:rPr>
      </w:pPr>
      <w:bookmarkStart w:id="27" w:name="_PASLAUGŲ_PERDAVIMO_IR"/>
      <w:bookmarkEnd w:id="27"/>
      <w:r w:rsidRPr="002D6060">
        <w:rPr>
          <w:b/>
          <w:sz w:val="23"/>
          <w:szCs w:val="23"/>
        </w:rPr>
        <w:t>PASLAUGŲ PERDAVIMO IR PRIĖMIMO AKTAS NR.</w:t>
      </w:r>
    </w:p>
    <w:p w14:paraId="6295EACB" w14:textId="77777777" w:rsidR="00524F66" w:rsidRPr="002D6060" w:rsidRDefault="00524F66" w:rsidP="00524F66">
      <w:pPr>
        <w:keepNext/>
        <w:jc w:val="center"/>
        <w:outlineLvl w:val="2"/>
        <w:rPr>
          <w:b/>
          <w:szCs w:val="24"/>
          <w:lang w:eastAsia="lt-LT"/>
        </w:rPr>
      </w:pPr>
    </w:p>
    <w:p w14:paraId="2C5D6422" w14:textId="77777777" w:rsidR="00524F66" w:rsidRPr="002D6060" w:rsidRDefault="00524F66" w:rsidP="00524F66">
      <w:pPr>
        <w:ind w:firstLine="851"/>
        <w:rPr>
          <w:szCs w:val="24"/>
        </w:rPr>
      </w:pPr>
      <w:r w:rsidRPr="002D6060">
        <w:rPr>
          <w:szCs w:val="24"/>
        </w:rPr>
        <w:t xml:space="preserve">Šis Paslaugų perdavimo ir priėmimo aktas (toliau – Aktas) yra sudarytas ___ m. ____ _ d. </w:t>
      </w:r>
    </w:p>
    <w:p w14:paraId="15D745E5" w14:textId="309D7DF3" w:rsidR="00524F66" w:rsidRPr="002D6060" w:rsidRDefault="004370FA" w:rsidP="00524F66">
      <w:pPr>
        <w:ind w:firstLine="851"/>
        <w:rPr>
          <w:szCs w:val="24"/>
        </w:rPr>
      </w:pPr>
      <w:r w:rsidRPr="002D6060">
        <w:rPr>
          <w:szCs w:val="24"/>
        </w:rPr>
        <w:t xml:space="preserve">1. </w:t>
      </w:r>
      <w:r w:rsidR="00524F66" w:rsidRPr="002D6060">
        <w:rPr>
          <w:szCs w:val="24"/>
        </w:rPr>
        <w:t>Šiuo aktu pažymima, kad, vadovaudamosi ____ m. ___________ d. sutartimi Nr.________________ (toliau – Sutartis), __________________ (toliau – Paslaugų teikėjas) suteikė ir perdavė, o Nacionalinė mokėjimo agentūra prie Žemės ūkio ministerijos (toliau – NMA) priėmė žemiau išvardytas paslaugas, nurodytas Akto priede, išskyrus:</w:t>
      </w:r>
    </w:p>
    <w:p w14:paraId="7EA117FD" w14:textId="77777777" w:rsidR="00524F66" w:rsidRPr="002D6060" w:rsidRDefault="00524F66" w:rsidP="00524F66">
      <w:pPr>
        <w:rPr>
          <w:szCs w:val="24"/>
        </w:rPr>
      </w:pPr>
      <w:r w:rsidRPr="002D6060">
        <w:rPr>
          <w:szCs w:val="24"/>
        </w:rPr>
        <w:t>_______________________________________________________________________________.</w:t>
      </w:r>
    </w:p>
    <w:p w14:paraId="05222ECA" w14:textId="1CC3BA84" w:rsidR="00524F66" w:rsidRPr="002D6060" w:rsidRDefault="00524F66" w:rsidP="00524F66">
      <w:pPr>
        <w:tabs>
          <w:tab w:val="left" w:pos="709"/>
          <w:tab w:val="left" w:pos="2835"/>
        </w:tabs>
        <w:ind w:firstLine="720"/>
        <w:rPr>
          <w:szCs w:val="24"/>
        </w:rPr>
      </w:pPr>
      <w:r w:rsidRPr="002D6060">
        <w:rPr>
          <w:szCs w:val="24"/>
        </w:rPr>
        <w:t>(pretenzijų ar neatitikimų pobūdis, ištaisymo terminai ir kitos svarbios aplinkybės (</w:t>
      </w:r>
      <w:r w:rsidRPr="002D6060">
        <w:rPr>
          <w:i/>
          <w:szCs w:val="24"/>
        </w:rPr>
        <w:t>pildoma pagal poreikį</w:t>
      </w:r>
      <w:r w:rsidRPr="002D6060">
        <w:rPr>
          <w:szCs w:val="24"/>
        </w:rPr>
        <w:t>))</w:t>
      </w:r>
      <w:r w:rsidR="004370FA" w:rsidRPr="002D6060">
        <w:rPr>
          <w:szCs w:val="24"/>
        </w:rPr>
        <w:t>.</w:t>
      </w:r>
    </w:p>
    <w:p w14:paraId="1BD7105B" w14:textId="45701D91" w:rsidR="004370FA" w:rsidRPr="002D6060" w:rsidRDefault="004370FA" w:rsidP="00524F66">
      <w:pPr>
        <w:tabs>
          <w:tab w:val="left" w:pos="709"/>
          <w:tab w:val="left" w:pos="2835"/>
        </w:tabs>
        <w:ind w:firstLine="720"/>
        <w:rPr>
          <w:szCs w:val="24"/>
        </w:rPr>
      </w:pPr>
      <w:r w:rsidRPr="002D6060">
        <w:rPr>
          <w:sz w:val="22"/>
          <w:szCs w:val="22"/>
        </w:rPr>
        <w:t xml:space="preserve">Paslaugų teikėjas patvirtina, kad iš NMA gauta konfidenciali informacija yra </w:t>
      </w:r>
      <w:r w:rsidRPr="002D6060">
        <w:rPr>
          <w:i/>
          <w:sz w:val="22"/>
          <w:szCs w:val="22"/>
        </w:rPr>
        <w:t>sunaikinta / grąžinta NMA</w:t>
      </w:r>
      <w:r w:rsidRPr="002D6060">
        <w:rPr>
          <w:sz w:val="22"/>
          <w:szCs w:val="22"/>
        </w:rPr>
        <w:t xml:space="preserve"> </w:t>
      </w:r>
      <w:r w:rsidRPr="002D6060">
        <w:rPr>
          <w:i/>
          <w:sz w:val="22"/>
          <w:szCs w:val="22"/>
        </w:rPr>
        <w:t>(pildoma pagal poreikį)</w:t>
      </w:r>
      <w:r w:rsidRPr="002D6060">
        <w:rPr>
          <w:sz w:val="22"/>
          <w:szCs w:val="22"/>
        </w:rPr>
        <w:t>.</w:t>
      </w:r>
    </w:p>
    <w:p w14:paraId="0B69A1D3" w14:textId="77777777" w:rsidR="00524F66" w:rsidRPr="002D6060" w:rsidRDefault="00524F66" w:rsidP="00524F66">
      <w:pPr>
        <w:ind w:firstLine="720"/>
        <w:rPr>
          <w:szCs w:val="24"/>
        </w:rPr>
      </w:pPr>
      <w:r w:rsidRPr="002D6060">
        <w:rPr>
          <w:szCs w:val="24"/>
        </w:rPr>
        <w:t>2. NMA patvirtina, jog ji, dalyvaujant Paslaugų teikėjo atstovams, tinkamai susipažino, patikrino ir įvertino suteiktas Akto priede nurodytas Paslaugas ir neturi jokių pretenzijų Paslaugų teikėjui dėl suteiktų Paslaugų kiekio, kokybės bei komplektiškumo ir yra visiškai patenkinta suteiktomis Paslaugomis, išskyrus ________________________________________________________________________.</w:t>
      </w:r>
    </w:p>
    <w:p w14:paraId="6E71D618" w14:textId="77777777" w:rsidR="00524F66" w:rsidRPr="002D6060" w:rsidRDefault="00524F66" w:rsidP="00524F66">
      <w:pPr>
        <w:ind w:firstLine="720"/>
        <w:rPr>
          <w:szCs w:val="24"/>
        </w:rPr>
      </w:pPr>
      <w:r w:rsidRPr="002D6060">
        <w:rPr>
          <w:szCs w:val="24"/>
        </w:rPr>
        <w:t>(pretenzijų ar neatitikimų pobūdis, ištaisymo terminai ir kitos svarbios aplinkybės (</w:t>
      </w:r>
      <w:r w:rsidRPr="002D6060">
        <w:rPr>
          <w:i/>
          <w:szCs w:val="24"/>
        </w:rPr>
        <w:t>pildoma pagal poreikį</w:t>
      </w:r>
      <w:r w:rsidRPr="002D6060">
        <w:rPr>
          <w:szCs w:val="24"/>
        </w:rPr>
        <w:t>))</w:t>
      </w:r>
    </w:p>
    <w:p w14:paraId="202F4AA3" w14:textId="77777777" w:rsidR="00524F66" w:rsidRPr="002D6060" w:rsidRDefault="00524F66" w:rsidP="00524F66">
      <w:pPr>
        <w:tabs>
          <w:tab w:val="left" w:pos="720"/>
        </w:tabs>
        <w:ind w:firstLine="720"/>
        <w:rPr>
          <w:szCs w:val="24"/>
        </w:rPr>
      </w:pPr>
      <w:r w:rsidRPr="002D6060">
        <w:rPr>
          <w:szCs w:val="24"/>
        </w:rPr>
        <w:t xml:space="preserve">3. Šalys patvirtina, jog šio Akto pasirašymas yra pakankamas pagrindas visiškai atsiskaityti su Paslaugų teikėju už suteiktas Paslaugas, nurodytas šio Akto priede. Bendra paslaugų vertė – ______________ (_________________________ __________) eurų (-ai) ir __________ (_________________ ) eurų (-ai) PVM, iš viso ______________ (__________________ ) eurų (-ai). </w:t>
      </w:r>
    </w:p>
    <w:p w14:paraId="514F02B1" w14:textId="77777777" w:rsidR="00524F66" w:rsidRPr="002D6060" w:rsidRDefault="00524F66" w:rsidP="00524F66">
      <w:pPr>
        <w:tabs>
          <w:tab w:val="left" w:pos="851"/>
        </w:tabs>
        <w:ind w:firstLine="720"/>
        <w:rPr>
          <w:szCs w:val="24"/>
        </w:rPr>
      </w:pPr>
      <w:r w:rsidRPr="002D6060">
        <w:rPr>
          <w:szCs w:val="24"/>
        </w:rPr>
        <w:t>4. Aktas sudaromas dviem egzemplioriais lietuvių kalba – vienas NMA ir vienas Paslaugų teikėjui.</w:t>
      </w:r>
    </w:p>
    <w:p w14:paraId="5F2711F9" w14:textId="77777777" w:rsidR="00524F66" w:rsidRPr="002D6060" w:rsidRDefault="00524F66" w:rsidP="00524F66">
      <w:pPr>
        <w:tabs>
          <w:tab w:val="left" w:pos="851"/>
        </w:tabs>
        <w:ind w:firstLine="720"/>
        <w:rPr>
          <w:szCs w:val="24"/>
        </w:rPr>
      </w:pPr>
      <w:r w:rsidRPr="002D6060">
        <w:rPr>
          <w:bCs/>
          <w:szCs w:val="24"/>
        </w:rPr>
        <w:t>PRIDEDAMA. Teikėjo ekspertų darbo laiko apskaitos ataskaita, ____ lapai.</w:t>
      </w:r>
    </w:p>
    <w:p w14:paraId="78E956D8" w14:textId="77777777" w:rsidR="00524F66" w:rsidRPr="002D6060" w:rsidRDefault="00524F66" w:rsidP="00524F66">
      <w:pPr>
        <w:ind w:firstLine="851"/>
        <w:rPr>
          <w:bCs/>
          <w:sz w:val="23"/>
          <w:szCs w:val="23"/>
        </w:rPr>
      </w:pPr>
    </w:p>
    <w:p w14:paraId="2AB5910F" w14:textId="77777777" w:rsidR="00524F66" w:rsidRPr="002D6060" w:rsidRDefault="00524F66" w:rsidP="00524F66">
      <w:pPr>
        <w:ind w:firstLine="851"/>
        <w:rPr>
          <w:bCs/>
          <w:sz w:val="23"/>
          <w:szCs w:val="23"/>
        </w:rPr>
      </w:pPr>
      <w:r w:rsidRPr="002D6060">
        <w:rPr>
          <w:bCs/>
          <w:sz w:val="23"/>
          <w:szCs w:val="23"/>
        </w:rPr>
        <w:t>Paslaugų teikėjas</w:t>
      </w:r>
    </w:p>
    <w:p w14:paraId="128AB834" w14:textId="77777777" w:rsidR="00524F66" w:rsidRPr="002D6060" w:rsidRDefault="00524F66" w:rsidP="00524F66">
      <w:pPr>
        <w:ind w:firstLine="851"/>
        <w:jc w:val="left"/>
        <w:rPr>
          <w:bCs/>
          <w:sz w:val="23"/>
          <w:szCs w:val="23"/>
        </w:rPr>
      </w:pPr>
      <w:r w:rsidRPr="002D6060">
        <w:rPr>
          <w:sz w:val="23"/>
          <w:szCs w:val="23"/>
        </w:rPr>
        <w:t>Atsakingas asmuo</w:t>
      </w:r>
      <w:r w:rsidRPr="002D6060">
        <w:rPr>
          <w:bCs/>
          <w:sz w:val="23"/>
          <w:szCs w:val="23"/>
        </w:rPr>
        <w:t>:</w:t>
      </w:r>
    </w:p>
    <w:p w14:paraId="6EC96EDE" w14:textId="77777777" w:rsidR="00524F66" w:rsidRPr="002D6060" w:rsidRDefault="00524F66" w:rsidP="00524F66">
      <w:pPr>
        <w:ind w:firstLine="851"/>
        <w:jc w:val="left"/>
        <w:rPr>
          <w:bCs/>
          <w:sz w:val="23"/>
          <w:szCs w:val="23"/>
        </w:rPr>
      </w:pPr>
    </w:p>
    <w:p w14:paraId="40AF1B88" w14:textId="77777777" w:rsidR="00524F66" w:rsidRPr="002D6060" w:rsidRDefault="00524F66" w:rsidP="00524F66">
      <w:pPr>
        <w:ind w:firstLine="851"/>
        <w:jc w:val="left"/>
        <w:rPr>
          <w:i/>
          <w:iCs/>
          <w:sz w:val="23"/>
          <w:szCs w:val="23"/>
        </w:rPr>
      </w:pPr>
      <w:r w:rsidRPr="002D6060">
        <w:rPr>
          <w:noProof/>
          <w:sz w:val="23"/>
          <w:szCs w:val="23"/>
          <w:lang w:eastAsia="lt-LT"/>
        </w:rPr>
        <mc:AlternateContent>
          <mc:Choice Requires="wps">
            <w:drawing>
              <wp:anchor distT="4294967290" distB="4294967290" distL="114300" distR="114300" simplePos="0" relativeHeight="251672576" behindDoc="0" locked="0" layoutInCell="1" allowOverlap="1" wp14:anchorId="10597E18" wp14:editId="54472B12">
                <wp:simplePos x="0" y="0"/>
                <wp:positionH relativeFrom="column">
                  <wp:posOffset>3771900</wp:posOffset>
                </wp:positionH>
                <wp:positionV relativeFrom="paragraph">
                  <wp:posOffset>75564</wp:posOffset>
                </wp:positionV>
                <wp:extent cx="2400300" cy="0"/>
                <wp:effectExtent l="0" t="0" r="0" b="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F5BA2" id="Straight Connector 9" o:spid="_x0000_s1026" style="position:absolute;z-index:251672576;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"/>
            </w:pict>
          </mc:Fallback>
        </mc:AlternateContent>
      </w:r>
      <w:r w:rsidRPr="002D6060">
        <w:rPr>
          <w:noProof/>
          <w:sz w:val="23"/>
          <w:szCs w:val="23"/>
          <w:lang w:eastAsia="lt-LT"/>
        </w:rPr>
        <mc:AlternateContent>
          <mc:Choice Requires="wps">
            <w:drawing>
              <wp:anchor distT="4294967290" distB="4294967290" distL="114300" distR="114300" simplePos="0" relativeHeight="251673600" behindDoc="0" locked="0" layoutInCell="1" allowOverlap="1" wp14:anchorId="494C2EE6" wp14:editId="0AB013D6">
                <wp:simplePos x="0" y="0"/>
                <wp:positionH relativeFrom="column">
                  <wp:posOffset>0</wp:posOffset>
                </wp:positionH>
                <wp:positionV relativeFrom="paragraph">
                  <wp:posOffset>75564</wp:posOffset>
                </wp:positionV>
                <wp:extent cx="205740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05B92" id="Straight Connector 8" o:spid="_x0000_s1026" style="position:absolute;z-index:251673600;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"/>
            </w:pict>
          </mc:Fallback>
        </mc:AlternateContent>
      </w:r>
      <w:r w:rsidRPr="002D6060">
        <w:rPr>
          <w:noProof/>
          <w:sz w:val="23"/>
          <w:szCs w:val="23"/>
          <w:lang w:eastAsia="lt-LT"/>
        </w:rPr>
        <mc:AlternateContent>
          <mc:Choice Requires="wps">
            <w:drawing>
              <wp:anchor distT="4294967290" distB="4294967290" distL="114300" distR="114300" simplePos="0" relativeHeight="251674624" behindDoc="0" locked="0" layoutInCell="1" allowOverlap="1" wp14:anchorId="1FF5A9E6" wp14:editId="2E839607">
                <wp:simplePos x="0" y="0"/>
                <wp:positionH relativeFrom="column">
                  <wp:posOffset>2286000</wp:posOffset>
                </wp:positionH>
                <wp:positionV relativeFrom="paragraph">
                  <wp:posOffset>75564</wp:posOffset>
                </wp:positionV>
                <wp:extent cx="1371600" cy="0"/>
                <wp:effectExtent l="0" t="0" r="0" b="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C6ED2B" id="Straight Connector 16" o:spid="_x0000_s1026" style="position:absolute;z-index:251674624;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"/>
            </w:pict>
          </mc:Fallback>
        </mc:AlternateContent>
      </w:r>
    </w:p>
    <w:p w14:paraId="18C00501" w14:textId="77777777" w:rsidR="00524F66" w:rsidRPr="002D6060" w:rsidRDefault="00524F66" w:rsidP="00524F66">
      <w:pPr>
        <w:ind w:firstLine="851"/>
        <w:jc w:val="left"/>
        <w:rPr>
          <w:i/>
          <w:iCs/>
          <w:sz w:val="23"/>
          <w:szCs w:val="23"/>
        </w:rPr>
      </w:pPr>
      <w:r w:rsidRPr="002D6060">
        <w:rPr>
          <w:i/>
          <w:iCs/>
          <w:sz w:val="23"/>
          <w:szCs w:val="23"/>
        </w:rPr>
        <w:t>(pareigos)                                                    (parašas)                                 (vardas, pavardė)</w:t>
      </w:r>
    </w:p>
    <w:p w14:paraId="198CAD9D" w14:textId="77777777" w:rsidR="00524F66" w:rsidRPr="002D6060" w:rsidRDefault="00524F66" w:rsidP="00524F66">
      <w:pPr>
        <w:tabs>
          <w:tab w:val="left" w:pos="4536"/>
        </w:tabs>
        <w:ind w:firstLine="851"/>
        <w:rPr>
          <w:sz w:val="23"/>
          <w:szCs w:val="23"/>
        </w:rPr>
      </w:pPr>
    </w:p>
    <w:p w14:paraId="44ED26FE" w14:textId="77777777" w:rsidR="00524F66" w:rsidRPr="002D6060" w:rsidRDefault="00524F66" w:rsidP="00524F66">
      <w:pPr>
        <w:ind w:firstLine="851"/>
        <w:rPr>
          <w:sz w:val="23"/>
          <w:szCs w:val="23"/>
        </w:rPr>
      </w:pPr>
      <w:r w:rsidRPr="002D6060">
        <w:rPr>
          <w:sz w:val="23"/>
          <w:szCs w:val="23"/>
        </w:rPr>
        <w:t>NMA</w:t>
      </w:r>
    </w:p>
    <w:p w14:paraId="58FDB8A3" w14:textId="77777777" w:rsidR="00524F66" w:rsidRPr="002D6060" w:rsidRDefault="00524F66" w:rsidP="00524F66">
      <w:pPr>
        <w:ind w:firstLine="851"/>
        <w:jc w:val="left"/>
        <w:rPr>
          <w:bCs/>
          <w:sz w:val="23"/>
          <w:szCs w:val="23"/>
        </w:rPr>
      </w:pPr>
      <w:r w:rsidRPr="002D6060">
        <w:rPr>
          <w:sz w:val="23"/>
          <w:szCs w:val="23"/>
        </w:rPr>
        <w:t>Atsakingas asmuo</w:t>
      </w:r>
      <w:r w:rsidRPr="002D6060">
        <w:rPr>
          <w:bCs/>
          <w:sz w:val="23"/>
          <w:szCs w:val="23"/>
        </w:rPr>
        <w:t>:</w:t>
      </w:r>
    </w:p>
    <w:p w14:paraId="18A1214E" w14:textId="77777777" w:rsidR="00524F66" w:rsidRPr="002D6060" w:rsidRDefault="00524F66" w:rsidP="00524F66">
      <w:pPr>
        <w:ind w:firstLine="851"/>
        <w:jc w:val="left"/>
        <w:rPr>
          <w:b/>
          <w:bCs/>
          <w:sz w:val="23"/>
          <w:szCs w:val="23"/>
        </w:rPr>
      </w:pPr>
    </w:p>
    <w:p w14:paraId="788769E0" w14:textId="77777777" w:rsidR="00524F66" w:rsidRPr="002D6060" w:rsidRDefault="00524F66" w:rsidP="00524F66">
      <w:pPr>
        <w:ind w:firstLine="851"/>
        <w:jc w:val="left"/>
        <w:rPr>
          <w:i/>
          <w:iCs/>
          <w:sz w:val="23"/>
          <w:szCs w:val="23"/>
        </w:rPr>
      </w:pPr>
      <w:r w:rsidRPr="002D6060">
        <w:rPr>
          <w:noProof/>
          <w:sz w:val="23"/>
          <w:szCs w:val="23"/>
          <w:lang w:eastAsia="lt-LT"/>
        </w:rPr>
        <mc:AlternateContent>
          <mc:Choice Requires="wps">
            <w:drawing>
              <wp:anchor distT="4294967290" distB="4294967290" distL="114300" distR="114300" simplePos="0" relativeHeight="251675648" behindDoc="0" locked="0" layoutInCell="1" allowOverlap="1" wp14:anchorId="091F4A3C" wp14:editId="106FA269">
                <wp:simplePos x="0" y="0"/>
                <wp:positionH relativeFrom="column">
                  <wp:posOffset>3771900</wp:posOffset>
                </wp:positionH>
                <wp:positionV relativeFrom="paragraph">
                  <wp:posOffset>75564</wp:posOffset>
                </wp:positionV>
                <wp:extent cx="2400300" cy="0"/>
                <wp:effectExtent l="0" t="0" r="0" b="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75113" id="Straight Connector 17" o:spid="_x0000_s1026" style="position:absolute;z-index:251675648;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297pt,5.95pt" to="486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"/>
            </w:pict>
          </mc:Fallback>
        </mc:AlternateContent>
      </w:r>
      <w:r w:rsidRPr="002D6060">
        <w:rPr>
          <w:noProof/>
          <w:sz w:val="23"/>
          <w:szCs w:val="23"/>
          <w:lang w:eastAsia="lt-LT"/>
        </w:rPr>
        <mc:AlternateContent>
          <mc:Choice Requires="wps">
            <w:drawing>
              <wp:anchor distT="4294967290" distB="4294967290" distL="114300" distR="114300" simplePos="0" relativeHeight="251676672" behindDoc="0" locked="0" layoutInCell="1" allowOverlap="1" wp14:anchorId="25B65BFB" wp14:editId="5FF36ABF">
                <wp:simplePos x="0" y="0"/>
                <wp:positionH relativeFrom="column">
                  <wp:posOffset>0</wp:posOffset>
                </wp:positionH>
                <wp:positionV relativeFrom="paragraph">
                  <wp:posOffset>75564</wp:posOffset>
                </wp:positionV>
                <wp:extent cx="2057400" cy="0"/>
                <wp:effectExtent l="0" t="0" r="0" b="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1E557" id="Straight Connector 18" o:spid="_x0000_s1026" style="position:absolute;z-index:251676672;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0,5.95pt" to="162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"/>
            </w:pict>
          </mc:Fallback>
        </mc:AlternateContent>
      </w:r>
      <w:r w:rsidRPr="002D6060">
        <w:rPr>
          <w:noProof/>
          <w:sz w:val="23"/>
          <w:szCs w:val="23"/>
          <w:lang w:eastAsia="lt-LT"/>
        </w:rPr>
        <mc:AlternateContent>
          <mc:Choice Requires="wps">
            <w:drawing>
              <wp:anchor distT="4294967290" distB="4294967290" distL="114300" distR="114300" simplePos="0" relativeHeight="251677696" behindDoc="0" locked="0" layoutInCell="1" allowOverlap="1" wp14:anchorId="185314EE" wp14:editId="4656A562">
                <wp:simplePos x="0" y="0"/>
                <wp:positionH relativeFrom="column">
                  <wp:posOffset>2286000</wp:posOffset>
                </wp:positionH>
                <wp:positionV relativeFrom="paragraph">
                  <wp:posOffset>75564</wp:posOffset>
                </wp:positionV>
                <wp:extent cx="1371600" cy="0"/>
                <wp:effectExtent l="0" t="0" r="0" b="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D84BD6" id="Straight Connector 19" o:spid="_x0000_s1026" style="position:absolute;z-index:251677696;visibility:visible;mso-wrap-style:square;mso-width-percent:0;mso-height-percent:0;mso-wrap-distance-left:9pt;mso-wrap-distance-top:-17e-5mm;mso-wrap-distance-right:9pt;mso-wrap-distance-bottom:-17e-5mm;mso-position-horizontal:absolute;mso-position-horizontal-relative:text;mso-position-vertical:absolute;mso-position-vertical-relative:text;mso-width-percent:0;mso-height-percent:0;mso-width-relative:page;mso-height-relative:page" from="180pt,5.95pt" to="4in,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"/>
            </w:pict>
          </mc:Fallback>
        </mc:AlternateContent>
      </w:r>
    </w:p>
    <w:p w14:paraId="7DF5AD95" w14:textId="77777777" w:rsidR="00524F66" w:rsidRPr="002D6060" w:rsidRDefault="00524F66" w:rsidP="00524F66">
      <w:pPr>
        <w:ind w:firstLine="851"/>
        <w:jc w:val="left"/>
        <w:rPr>
          <w:i/>
          <w:iCs/>
          <w:sz w:val="23"/>
          <w:szCs w:val="23"/>
        </w:rPr>
      </w:pPr>
      <w:r w:rsidRPr="002D6060">
        <w:rPr>
          <w:i/>
          <w:iCs/>
          <w:sz w:val="23"/>
          <w:szCs w:val="23"/>
        </w:rPr>
        <w:t>(</w:t>
      </w:r>
      <w:r w:rsidRPr="002D6060">
        <w:rPr>
          <w:i/>
          <w:sz w:val="23"/>
          <w:szCs w:val="23"/>
        </w:rPr>
        <w:t>tarnautojo</w:t>
      </w:r>
      <w:r w:rsidRPr="002D6060">
        <w:rPr>
          <w:i/>
          <w:iCs/>
          <w:sz w:val="23"/>
          <w:szCs w:val="23"/>
        </w:rPr>
        <w:t xml:space="preserve"> pareigos)                               (parašas)                                    (vardas, pavardė)</w:t>
      </w:r>
    </w:p>
    <w:tbl>
      <w:tblPr>
        <w:tblW w:w="0" w:type="auto"/>
        <w:tblInd w:w="108" w:type="dxa"/>
        <w:tblBorders>
          <w:insideH w:val="single" w:sz="4" w:space="0" w:color="auto"/>
        </w:tblBorders>
        <w:tblLook w:val="0000" w:firstRow="0" w:lastRow="0" w:firstColumn="0" w:lastColumn="0" w:noHBand="0" w:noVBand="0"/>
      </w:tblPr>
      <w:tblGrid>
        <w:gridCol w:w="4500"/>
        <w:gridCol w:w="4679"/>
      </w:tblGrid>
      <w:tr w:rsidR="00524F66" w:rsidRPr="002D6060" w14:paraId="65071E69" w14:textId="77777777" w:rsidTr="00524F66">
        <w:tc>
          <w:tcPr>
            <w:tcW w:w="4500" w:type="dxa"/>
          </w:tcPr>
          <w:p w14:paraId="55112D08" w14:textId="77777777" w:rsidR="00524F66" w:rsidRPr="002D6060" w:rsidRDefault="00524F66" w:rsidP="00524F66">
            <w:pPr>
              <w:tabs>
                <w:tab w:val="left" w:pos="1134"/>
              </w:tabs>
              <w:rPr>
                <w:b/>
                <w:sz w:val="23"/>
                <w:szCs w:val="23"/>
              </w:rPr>
            </w:pPr>
          </w:p>
          <w:p w14:paraId="0EF96825" w14:textId="77777777" w:rsidR="00524F66" w:rsidRPr="002D6060" w:rsidRDefault="00524F66" w:rsidP="00524F66">
            <w:pPr>
              <w:tabs>
                <w:tab w:val="left" w:pos="1134"/>
              </w:tabs>
              <w:rPr>
                <w:b/>
                <w:sz w:val="23"/>
                <w:szCs w:val="23"/>
              </w:rPr>
            </w:pPr>
            <w:r w:rsidRPr="002D6060">
              <w:rPr>
                <w:b/>
                <w:sz w:val="23"/>
                <w:szCs w:val="23"/>
              </w:rPr>
              <w:t>NMA</w:t>
            </w:r>
          </w:p>
          <w:p w14:paraId="07D9A4A3" w14:textId="77777777" w:rsidR="002D6060" w:rsidRPr="002D6060" w:rsidRDefault="002D6060" w:rsidP="00414227">
            <w:pPr>
              <w:widowControl w:val="0"/>
              <w:jc w:val="left"/>
              <w:rPr>
                <w:szCs w:val="24"/>
                <w:lang w:eastAsia="lt-LT"/>
              </w:rPr>
            </w:pPr>
          </w:p>
          <w:p w14:paraId="79B3AE20" w14:textId="07920515" w:rsidR="00414227" w:rsidRPr="002D6060" w:rsidRDefault="00414227" w:rsidP="00414227">
            <w:pPr>
              <w:widowControl w:val="0"/>
              <w:jc w:val="left"/>
              <w:rPr>
                <w:szCs w:val="24"/>
                <w:lang w:eastAsia="lt-LT"/>
              </w:rPr>
            </w:pPr>
            <w:r w:rsidRPr="002D6060">
              <w:rPr>
                <w:szCs w:val="24"/>
                <w:lang w:eastAsia="lt-LT"/>
              </w:rPr>
              <w:t>Direktoriaus pavaduotojas</w:t>
            </w:r>
          </w:p>
          <w:p w14:paraId="7D2C09B1" w14:textId="77777777" w:rsidR="00414227" w:rsidRPr="002D6060" w:rsidRDefault="00414227" w:rsidP="00414227">
            <w:pPr>
              <w:widowControl w:val="0"/>
              <w:jc w:val="left"/>
              <w:rPr>
                <w:szCs w:val="24"/>
                <w:lang w:eastAsia="lt-LT"/>
              </w:rPr>
            </w:pPr>
          </w:p>
          <w:p w14:paraId="055B2471" w14:textId="305C9480" w:rsidR="00524F66" w:rsidRPr="002D6060" w:rsidRDefault="00414227" w:rsidP="002D6060">
            <w:pPr>
              <w:ind w:firstLine="709"/>
              <w:jc w:val="left"/>
              <w:rPr>
                <w:i/>
                <w:sz w:val="23"/>
                <w:szCs w:val="23"/>
              </w:rPr>
            </w:pPr>
            <w:r w:rsidRPr="002D6060">
              <w:rPr>
                <w:szCs w:val="24"/>
              </w:rPr>
              <w:t xml:space="preserve">                 </w:t>
            </w:r>
            <w:r w:rsidRPr="002D6060">
              <w:rPr>
                <w:iCs/>
                <w:szCs w:val="24"/>
              </w:rPr>
              <w:t xml:space="preserve">                Tomas Orlickas</w:t>
            </w:r>
            <w:r w:rsidRPr="002D6060" w:rsidDel="00414227">
              <w:rPr>
                <w:i/>
                <w:sz w:val="23"/>
                <w:szCs w:val="23"/>
                <w:lang w:eastAsia="lt-LT"/>
              </w:rPr>
              <w:t xml:space="preserve"> </w:t>
            </w:r>
          </w:p>
        </w:tc>
        <w:tc>
          <w:tcPr>
            <w:tcW w:w="4679" w:type="dxa"/>
          </w:tcPr>
          <w:p w14:paraId="1491C7D7" w14:textId="77777777" w:rsidR="00524F66" w:rsidRPr="002D6060" w:rsidRDefault="00524F66" w:rsidP="00524F66">
            <w:pPr>
              <w:tabs>
                <w:tab w:val="left" w:pos="1134"/>
              </w:tabs>
              <w:rPr>
                <w:b/>
                <w:sz w:val="23"/>
                <w:szCs w:val="23"/>
              </w:rPr>
            </w:pPr>
          </w:p>
          <w:p w14:paraId="37AC2CD7" w14:textId="77777777" w:rsidR="00524F66" w:rsidRPr="002D6060" w:rsidRDefault="00524F66" w:rsidP="00524F66">
            <w:pPr>
              <w:tabs>
                <w:tab w:val="left" w:pos="1134"/>
              </w:tabs>
              <w:rPr>
                <w:b/>
                <w:sz w:val="23"/>
                <w:szCs w:val="23"/>
              </w:rPr>
            </w:pPr>
            <w:r w:rsidRPr="002D6060">
              <w:rPr>
                <w:b/>
                <w:sz w:val="23"/>
                <w:szCs w:val="23"/>
              </w:rPr>
              <w:t>Paslaugų teikėjas</w:t>
            </w:r>
          </w:p>
          <w:p w14:paraId="2351273C" w14:textId="77777777" w:rsidR="002D6060" w:rsidRPr="002D6060" w:rsidRDefault="002D6060" w:rsidP="002D6060">
            <w:pPr>
              <w:widowControl w:val="0"/>
              <w:tabs>
                <w:tab w:val="left" w:pos="709"/>
              </w:tabs>
              <w:spacing w:line="256" w:lineRule="auto"/>
              <w:rPr>
                <w:iCs/>
                <w:szCs w:val="24"/>
              </w:rPr>
            </w:pPr>
          </w:p>
          <w:p w14:paraId="11D0C754" w14:textId="1566C99C"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117BA1CF" w14:textId="77777777" w:rsidR="002D6060" w:rsidRPr="002D6060" w:rsidRDefault="002D6060" w:rsidP="002D6060">
            <w:pPr>
              <w:ind w:firstLine="720"/>
              <w:rPr>
                <w:i/>
                <w:szCs w:val="24"/>
              </w:rPr>
            </w:pPr>
            <w:r w:rsidRPr="002D6060">
              <w:rPr>
                <w:i/>
                <w:szCs w:val="24"/>
              </w:rPr>
              <w:t xml:space="preserve">             </w:t>
            </w:r>
          </w:p>
          <w:p w14:paraId="15557360" w14:textId="4EFB2FD4" w:rsidR="00524F66" w:rsidRPr="002D6060" w:rsidRDefault="002D6060" w:rsidP="002D6060">
            <w:pPr>
              <w:ind w:left="-3193"/>
              <w:jc w:val="center"/>
              <w:rPr>
                <w:iCs/>
                <w:sz w:val="23"/>
                <w:szCs w:val="23"/>
              </w:rPr>
            </w:pPr>
            <w:r w:rsidRPr="002D6060">
              <w:rPr>
                <w:szCs w:val="24"/>
              </w:rPr>
              <w:t xml:space="preserve">                                </w:t>
            </w:r>
            <w:r w:rsidRPr="002D6060">
              <w:rPr>
                <w:i/>
                <w:szCs w:val="24"/>
              </w:rPr>
              <w:t xml:space="preserve"> </w:t>
            </w:r>
            <w:r w:rsidRPr="002D6060">
              <w:rPr>
                <w:szCs w:val="24"/>
              </w:rPr>
              <w:t>Audrius Krikštaponis</w:t>
            </w:r>
          </w:p>
          <w:p w14:paraId="1972D2A1" w14:textId="77777777" w:rsidR="00524F66" w:rsidRPr="002D6060" w:rsidRDefault="00524F66" w:rsidP="00524F66">
            <w:pPr>
              <w:tabs>
                <w:tab w:val="left" w:pos="1134"/>
              </w:tabs>
              <w:rPr>
                <w:sz w:val="23"/>
                <w:szCs w:val="23"/>
              </w:rPr>
            </w:pPr>
          </w:p>
        </w:tc>
      </w:tr>
    </w:tbl>
    <w:p w14:paraId="5D269DA0" w14:textId="77777777" w:rsidR="00524F66" w:rsidRPr="002D6060" w:rsidRDefault="00524F66" w:rsidP="00524F66">
      <w:pPr>
        <w:pStyle w:val="BodyText"/>
        <w:ind w:firstLine="0"/>
        <w:rPr>
          <w:szCs w:val="24"/>
        </w:rPr>
        <w:sectPr w:rsidR="00524F66" w:rsidRPr="002D6060" w:rsidSect="00524F66">
          <w:pgSz w:w="11906" w:h="16838" w:code="9"/>
          <w:pgMar w:top="1134" w:right="567" w:bottom="1134" w:left="1701" w:header="567" w:footer="567" w:gutter="0"/>
          <w:cols w:space="1296"/>
          <w:formProt w:val="0"/>
          <w:titlePg/>
        </w:sectPr>
      </w:pPr>
    </w:p>
    <w:p w14:paraId="2D79EA27" w14:textId="71C6F6A5" w:rsidR="00524F66" w:rsidRPr="002D6060" w:rsidRDefault="00524F66" w:rsidP="00524F66">
      <w:pPr>
        <w:ind w:left="6237"/>
        <w:rPr>
          <w:sz w:val="20"/>
        </w:rPr>
      </w:pPr>
      <w:bookmarkStart w:id="28" w:name="priedas_2_4"/>
      <w:r w:rsidRPr="002D6060">
        <w:rPr>
          <w:sz w:val="20"/>
        </w:rPr>
        <w:lastRenderedPageBreak/>
        <w:t>202</w:t>
      </w:r>
      <w:r w:rsidR="008D56C6" w:rsidRPr="002D6060">
        <w:rPr>
          <w:sz w:val="20"/>
        </w:rPr>
        <w:t xml:space="preserve">3 </w:t>
      </w:r>
      <w:r w:rsidRPr="002D6060">
        <w:rPr>
          <w:sz w:val="20"/>
        </w:rPr>
        <w:t>m.</w:t>
      </w:r>
      <w:r w:rsidR="001A3F1B" w:rsidRPr="002D6060">
        <w:rPr>
          <w:sz w:val="20"/>
        </w:rPr>
        <w:t xml:space="preserve"> </w:t>
      </w:r>
      <w:r w:rsidR="00414227" w:rsidRPr="002D6060">
        <w:rPr>
          <w:sz w:val="20"/>
        </w:rPr>
        <w:t>gegužės</w:t>
      </w:r>
      <w:r w:rsidR="008829CA">
        <w:rPr>
          <w:sz w:val="20"/>
        </w:rPr>
        <w:t xml:space="preserve"> 31</w:t>
      </w:r>
      <w:r w:rsidRPr="002D6060">
        <w:rPr>
          <w:sz w:val="20"/>
        </w:rPr>
        <w:t xml:space="preserve"> d.</w:t>
      </w:r>
    </w:p>
    <w:p w14:paraId="6F983ABF" w14:textId="77777777" w:rsidR="00414227" w:rsidRPr="002D6060" w:rsidRDefault="00524F66" w:rsidP="00524F66">
      <w:pPr>
        <w:ind w:left="6237"/>
        <w:rPr>
          <w:sz w:val="20"/>
        </w:rPr>
      </w:pPr>
      <w:r w:rsidRPr="002D6060">
        <w:rPr>
          <w:sz w:val="20"/>
        </w:rPr>
        <w:t xml:space="preserve">Informacinio portalo palaikymo ir vystymo paslaugų teikimo sutarties </w:t>
      </w:r>
    </w:p>
    <w:p w14:paraId="3918AAA4" w14:textId="1E3CB276" w:rsidR="00524F66" w:rsidRPr="002D6060" w:rsidRDefault="00524F66" w:rsidP="00524F66">
      <w:pPr>
        <w:ind w:left="6237"/>
        <w:rPr>
          <w:sz w:val="20"/>
        </w:rPr>
      </w:pPr>
      <w:r w:rsidRPr="002D6060">
        <w:rPr>
          <w:sz w:val="20"/>
        </w:rPr>
        <w:t>Nr. VPS9-</w:t>
      </w:r>
      <w:r w:rsidR="008829CA">
        <w:rPr>
          <w:sz w:val="20"/>
        </w:rPr>
        <w:t>38</w:t>
      </w:r>
      <w:r w:rsidRPr="002D6060">
        <w:rPr>
          <w:sz w:val="20"/>
        </w:rPr>
        <w:t xml:space="preserve"> </w:t>
      </w:r>
    </w:p>
    <w:p w14:paraId="02573291" w14:textId="77777777" w:rsidR="00524F66" w:rsidRPr="002D6060" w:rsidRDefault="00524F66" w:rsidP="00524F66">
      <w:pPr>
        <w:ind w:left="6237"/>
        <w:rPr>
          <w:sz w:val="20"/>
        </w:rPr>
      </w:pPr>
      <w:r w:rsidRPr="002D6060">
        <w:rPr>
          <w:sz w:val="20"/>
        </w:rPr>
        <w:t>4 priedas</w:t>
      </w:r>
    </w:p>
    <w:bookmarkEnd w:id="28"/>
    <w:p w14:paraId="663BA81C" w14:textId="77777777" w:rsidR="00524F66" w:rsidRPr="002D6060" w:rsidRDefault="00524F66" w:rsidP="00524F66">
      <w:pPr>
        <w:jc w:val="center"/>
        <w:rPr>
          <w:sz w:val="23"/>
          <w:szCs w:val="23"/>
        </w:rPr>
      </w:pPr>
    </w:p>
    <w:p w14:paraId="19AD264C" w14:textId="77777777" w:rsidR="00524F66" w:rsidRPr="002D6060" w:rsidRDefault="00524F66" w:rsidP="00524F66">
      <w:pPr>
        <w:pStyle w:val="Title"/>
        <w:rPr>
          <w:rFonts w:ascii="Times New Roman" w:hAnsi="Times New Roman" w:cs="Times New Roman"/>
          <w:sz w:val="23"/>
          <w:szCs w:val="23"/>
        </w:rPr>
      </w:pPr>
      <w:r w:rsidRPr="002D6060">
        <w:rPr>
          <w:rFonts w:ascii="Times New Roman" w:hAnsi="Times New Roman" w:cs="Times New Roman"/>
          <w:sz w:val="23"/>
          <w:szCs w:val="23"/>
        </w:rPr>
        <w:t>(Konfidencialumo pasižadėjimo forma)</w:t>
      </w:r>
    </w:p>
    <w:p w14:paraId="22A30036" w14:textId="77777777" w:rsidR="00524F66" w:rsidRPr="002D6060" w:rsidRDefault="00524F66" w:rsidP="00524F66">
      <w:pPr>
        <w:pStyle w:val="Title"/>
        <w:rPr>
          <w:rFonts w:ascii="Times New Roman" w:hAnsi="Times New Roman" w:cs="Times New Roman"/>
          <w:caps/>
          <w:sz w:val="23"/>
          <w:szCs w:val="23"/>
        </w:rPr>
      </w:pPr>
      <w:r w:rsidRPr="002D6060">
        <w:rPr>
          <w:rFonts w:ascii="Times New Roman" w:hAnsi="Times New Roman" w:cs="Times New Roman"/>
          <w:caps/>
          <w:sz w:val="23"/>
          <w:szCs w:val="23"/>
        </w:rPr>
        <w:t>Konfidencialumo pasižadėjimas</w:t>
      </w:r>
    </w:p>
    <w:p w14:paraId="624BDFD9" w14:textId="77777777" w:rsidR="00524F66" w:rsidRPr="002D6060" w:rsidRDefault="00524F66" w:rsidP="00524F66">
      <w:pPr>
        <w:jc w:val="center"/>
        <w:rPr>
          <w:b/>
          <w:sz w:val="23"/>
          <w:szCs w:val="23"/>
        </w:rPr>
      </w:pPr>
    </w:p>
    <w:p w14:paraId="13D76592" w14:textId="77777777" w:rsidR="00524F66" w:rsidRPr="002D6060" w:rsidRDefault="00524F66" w:rsidP="00524F66">
      <w:pPr>
        <w:jc w:val="center"/>
        <w:rPr>
          <w:sz w:val="23"/>
          <w:szCs w:val="23"/>
        </w:rPr>
      </w:pPr>
      <w:r w:rsidRPr="002D6060">
        <w:rPr>
          <w:sz w:val="23"/>
          <w:szCs w:val="23"/>
        </w:rPr>
        <w:t>20__ m._____________ __ d.</w:t>
      </w:r>
    </w:p>
    <w:p w14:paraId="49604E6E" w14:textId="77777777" w:rsidR="00524F66" w:rsidRPr="002D6060" w:rsidRDefault="00524F66" w:rsidP="00524F66">
      <w:pPr>
        <w:jc w:val="center"/>
        <w:rPr>
          <w:sz w:val="23"/>
          <w:szCs w:val="23"/>
        </w:rPr>
      </w:pPr>
      <w:r w:rsidRPr="002D6060">
        <w:rPr>
          <w:sz w:val="23"/>
          <w:szCs w:val="23"/>
        </w:rPr>
        <w:t xml:space="preserve"> Nr.</w:t>
      </w:r>
    </w:p>
    <w:p w14:paraId="0EADBB3D" w14:textId="77777777" w:rsidR="00524F66" w:rsidRPr="002D6060" w:rsidRDefault="00524F66" w:rsidP="00524F66">
      <w:pPr>
        <w:jc w:val="center"/>
        <w:rPr>
          <w:sz w:val="23"/>
          <w:szCs w:val="23"/>
        </w:rPr>
      </w:pPr>
      <w:r w:rsidRPr="002D6060">
        <w:rPr>
          <w:sz w:val="23"/>
          <w:szCs w:val="23"/>
        </w:rPr>
        <w:t>__________________</w:t>
      </w:r>
    </w:p>
    <w:p w14:paraId="39F4CE81" w14:textId="77777777" w:rsidR="00524F66" w:rsidRPr="002D6060" w:rsidRDefault="00524F66" w:rsidP="00524F66">
      <w:pPr>
        <w:jc w:val="center"/>
        <w:rPr>
          <w:sz w:val="23"/>
          <w:szCs w:val="23"/>
        </w:rPr>
      </w:pPr>
      <w:r w:rsidRPr="002D6060">
        <w:rPr>
          <w:sz w:val="23"/>
          <w:szCs w:val="23"/>
        </w:rPr>
        <w:t>(vieta)</w:t>
      </w:r>
    </w:p>
    <w:p w14:paraId="7FA2FF4E" w14:textId="77777777" w:rsidR="00524F66" w:rsidRPr="002D6060" w:rsidRDefault="00524F66" w:rsidP="00524F66">
      <w:pPr>
        <w:jc w:val="center"/>
        <w:rPr>
          <w:sz w:val="23"/>
          <w:szCs w:val="23"/>
        </w:rPr>
      </w:pPr>
    </w:p>
    <w:p w14:paraId="2B294860" w14:textId="77777777" w:rsidR="00524F66" w:rsidRPr="002D6060" w:rsidRDefault="00524F66" w:rsidP="00524F66">
      <w:pPr>
        <w:pStyle w:val="BodyText"/>
        <w:ind w:left="4962" w:hanging="4111"/>
        <w:rPr>
          <w:b/>
          <w:sz w:val="23"/>
          <w:szCs w:val="23"/>
        </w:rPr>
      </w:pPr>
      <w:r w:rsidRPr="002D6060">
        <w:rPr>
          <w:bCs/>
          <w:sz w:val="23"/>
          <w:szCs w:val="23"/>
        </w:rPr>
        <w:t>Aš, žemiau pasirašęs (-iusi),</w:t>
      </w:r>
      <w:r w:rsidRPr="002D6060">
        <w:rPr>
          <w:b/>
          <w:sz w:val="23"/>
          <w:szCs w:val="23"/>
        </w:rPr>
        <w:t xml:space="preserve"> </w:t>
      </w:r>
    </w:p>
    <w:p w14:paraId="69CA5A39" w14:textId="77777777" w:rsidR="00524F66" w:rsidRPr="002D6060" w:rsidRDefault="00524F66" w:rsidP="00524F66">
      <w:pPr>
        <w:pStyle w:val="BodyText"/>
        <w:ind w:left="4962" w:hanging="4395"/>
        <w:jc w:val="center"/>
        <w:rPr>
          <w:sz w:val="23"/>
          <w:szCs w:val="23"/>
        </w:rPr>
      </w:pPr>
      <w:r w:rsidRPr="002D6060">
        <w:rPr>
          <w:b/>
          <w:sz w:val="23"/>
          <w:szCs w:val="23"/>
        </w:rPr>
        <w:t>___________________________________________________</w:t>
      </w:r>
      <w:r w:rsidRPr="002D6060">
        <w:rPr>
          <w:sz w:val="23"/>
          <w:szCs w:val="23"/>
        </w:rPr>
        <w:t>,</w:t>
      </w:r>
    </w:p>
    <w:p w14:paraId="12F42443" w14:textId="77777777" w:rsidR="00524F66" w:rsidRPr="002D6060" w:rsidRDefault="00524F66" w:rsidP="00524F66">
      <w:pPr>
        <w:pStyle w:val="BodyText"/>
        <w:ind w:left="4962" w:hanging="4395"/>
        <w:jc w:val="center"/>
        <w:rPr>
          <w:sz w:val="23"/>
          <w:szCs w:val="23"/>
        </w:rPr>
      </w:pPr>
      <w:r w:rsidRPr="002D6060">
        <w:rPr>
          <w:sz w:val="23"/>
          <w:szCs w:val="23"/>
        </w:rPr>
        <w:t>(</w:t>
      </w:r>
      <w:r w:rsidRPr="002D6060">
        <w:rPr>
          <w:i/>
          <w:sz w:val="23"/>
          <w:szCs w:val="23"/>
        </w:rPr>
        <w:t>vardas, pavardė ir gimimo data</w:t>
      </w:r>
      <w:r w:rsidRPr="002D6060">
        <w:rPr>
          <w:sz w:val="23"/>
          <w:szCs w:val="23"/>
        </w:rPr>
        <w:t>)</w:t>
      </w:r>
    </w:p>
    <w:p w14:paraId="3B1FD2DD" w14:textId="77777777" w:rsidR="00524F66" w:rsidRPr="002D6060" w:rsidRDefault="00524F66" w:rsidP="00524F66">
      <w:pPr>
        <w:pStyle w:val="BodyText"/>
        <w:jc w:val="center"/>
        <w:rPr>
          <w:sz w:val="23"/>
          <w:szCs w:val="23"/>
        </w:rPr>
      </w:pPr>
      <w:r w:rsidRPr="002D6060">
        <w:rPr>
          <w:sz w:val="23"/>
          <w:szCs w:val="23"/>
        </w:rPr>
        <w:t>___________________________________________________,</w:t>
      </w:r>
    </w:p>
    <w:p w14:paraId="4EE94EC9" w14:textId="77777777" w:rsidR="00524F66" w:rsidRPr="002D6060" w:rsidRDefault="00524F66" w:rsidP="00524F66">
      <w:pPr>
        <w:pStyle w:val="BodyText"/>
        <w:jc w:val="center"/>
        <w:rPr>
          <w:sz w:val="23"/>
          <w:szCs w:val="23"/>
        </w:rPr>
      </w:pPr>
      <w:r w:rsidRPr="002D6060">
        <w:rPr>
          <w:sz w:val="23"/>
          <w:szCs w:val="23"/>
        </w:rPr>
        <w:t>(</w:t>
      </w:r>
      <w:r w:rsidRPr="002D6060">
        <w:rPr>
          <w:i/>
          <w:sz w:val="23"/>
          <w:szCs w:val="23"/>
        </w:rPr>
        <w:t>kontaktinis telefono numeris arba elektroninio pašto adresas</w:t>
      </w:r>
      <w:r w:rsidRPr="002D6060">
        <w:rPr>
          <w:sz w:val="23"/>
          <w:szCs w:val="23"/>
        </w:rPr>
        <w:t>)</w:t>
      </w:r>
    </w:p>
    <w:p w14:paraId="67806170" w14:textId="77777777" w:rsidR="00524F66" w:rsidRPr="002D6060" w:rsidRDefault="00524F66" w:rsidP="00514970">
      <w:pPr>
        <w:pStyle w:val="BodyText"/>
        <w:numPr>
          <w:ilvl w:val="0"/>
          <w:numId w:val="49"/>
        </w:numPr>
        <w:tabs>
          <w:tab w:val="clear" w:pos="284"/>
          <w:tab w:val="left" w:pos="993"/>
        </w:tabs>
        <w:ind w:firstLine="709"/>
        <w:rPr>
          <w:b/>
          <w:bCs/>
          <w:sz w:val="23"/>
          <w:szCs w:val="23"/>
        </w:rPr>
      </w:pPr>
      <w:r w:rsidRPr="002D6060">
        <w:rPr>
          <w:b/>
          <w:bCs/>
          <w:sz w:val="23"/>
          <w:szCs w:val="23"/>
        </w:rPr>
        <w:t xml:space="preserve">Esu informuotas (-a), </w:t>
      </w:r>
      <w:r w:rsidRPr="002D6060">
        <w:rPr>
          <w:bCs/>
          <w:sz w:val="23"/>
          <w:szCs w:val="23"/>
        </w:rPr>
        <w:t>kad konfidencialią informaciją sudaro:</w:t>
      </w:r>
      <w:r w:rsidRPr="002D6060">
        <w:rPr>
          <w:b/>
          <w:bCs/>
          <w:sz w:val="23"/>
          <w:szCs w:val="23"/>
        </w:rPr>
        <w:t xml:space="preserve"> </w:t>
      </w:r>
    </w:p>
    <w:p w14:paraId="4326FF85" w14:textId="77777777" w:rsidR="00524F66" w:rsidRPr="002D6060" w:rsidRDefault="00524F66" w:rsidP="00514970">
      <w:pPr>
        <w:pStyle w:val="BodyText"/>
        <w:numPr>
          <w:ilvl w:val="1"/>
          <w:numId w:val="49"/>
        </w:numPr>
        <w:tabs>
          <w:tab w:val="clear" w:pos="1107"/>
          <w:tab w:val="left" w:pos="993"/>
          <w:tab w:val="left" w:pos="1134"/>
        </w:tabs>
        <w:ind w:left="0" w:firstLine="709"/>
        <w:rPr>
          <w:b/>
          <w:bCs/>
          <w:sz w:val="23"/>
          <w:szCs w:val="23"/>
        </w:rPr>
      </w:pPr>
      <w:r w:rsidRPr="002D6060">
        <w:rPr>
          <w:sz w:val="23"/>
          <w:szCs w:val="23"/>
        </w:rPr>
        <w:t>bet kokios formos informacija, susijusi su Nacionalinei mokėjimo NMA prie Žemės ūkio ministerijos (toliau – NMA) pavestų funkcijų atlikimu, kurios praradimas gali kelti pavojų NMA veiklai ar informacijos saugumui;</w:t>
      </w:r>
    </w:p>
    <w:p w14:paraId="4A25787E" w14:textId="77777777" w:rsidR="00524F66" w:rsidRPr="002D6060" w:rsidRDefault="00524F66" w:rsidP="00514970">
      <w:pPr>
        <w:pStyle w:val="BodyText"/>
        <w:numPr>
          <w:ilvl w:val="1"/>
          <w:numId w:val="49"/>
        </w:numPr>
        <w:tabs>
          <w:tab w:val="clear" w:pos="1107"/>
          <w:tab w:val="left" w:pos="993"/>
          <w:tab w:val="left" w:pos="1134"/>
        </w:tabs>
        <w:ind w:left="0" w:firstLine="709"/>
        <w:rPr>
          <w:b/>
          <w:bCs/>
          <w:sz w:val="23"/>
          <w:szCs w:val="23"/>
        </w:rPr>
      </w:pPr>
      <w:r w:rsidRPr="002D6060">
        <w:rPr>
          <w:sz w:val="23"/>
          <w:szCs w:val="23"/>
        </w:rPr>
        <w:t>komercinė paslaptis, t. y. žinios, susijusios su NMA ar jos klientų ūkine ir finansine veikla, kurių paskelbimas gali padaryti materialinės žalos, pakenkti prestižui ar turėti kitų neigiamų pasekmių NMA ar jos klientams, įskaitant paramos administravimo, NMA ūkinės veiklos ir kitų procedūrų metu gautą informaciją.</w:t>
      </w:r>
    </w:p>
    <w:p w14:paraId="1A8C5830" w14:textId="77777777" w:rsidR="00524F66" w:rsidRPr="002D6060" w:rsidRDefault="00524F66" w:rsidP="00514970">
      <w:pPr>
        <w:pStyle w:val="BodyText"/>
        <w:numPr>
          <w:ilvl w:val="0"/>
          <w:numId w:val="49"/>
        </w:numPr>
        <w:tabs>
          <w:tab w:val="clear" w:pos="284"/>
          <w:tab w:val="left" w:pos="851"/>
          <w:tab w:val="left" w:pos="993"/>
          <w:tab w:val="left" w:pos="1134"/>
        </w:tabs>
        <w:ind w:firstLine="709"/>
        <w:rPr>
          <w:b/>
          <w:bCs/>
          <w:sz w:val="23"/>
          <w:szCs w:val="23"/>
        </w:rPr>
      </w:pPr>
      <w:r w:rsidRPr="002D6060">
        <w:rPr>
          <w:b/>
          <w:bCs/>
          <w:sz w:val="23"/>
          <w:szCs w:val="23"/>
        </w:rPr>
        <w:t xml:space="preserve">Įsipareigoju: </w:t>
      </w:r>
    </w:p>
    <w:p w14:paraId="151FD7D2" w14:textId="77777777" w:rsidR="00524F66" w:rsidRPr="002D6060" w:rsidRDefault="00524F66" w:rsidP="00514970">
      <w:pPr>
        <w:pStyle w:val="BodyText"/>
        <w:numPr>
          <w:ilvl w:val="1"/>
          <w:numId w:val="49"/>
        </w:numPr>
        <w:tabs>
          <w:tab w:val="clear" w:pos="1107"/>
          <w:tab w:val="left" w:pos="990"/>
          <w:tab w:val="left" w:pos="1134"/>
        </w:tabs>
        <w:ind w:left="0" w:firstLine="709"/>
        <w:rPr>
          <w:b/>
          <w:bCs/>
          <w:sz w:val="23"/>
          <w:szCs w:val="23"/>
        </w:rPr>
      </w:pPr>
      <w:r w:rsidRPr="002D6060">
        <w:rPr>
          <w:sz w:val="23"/>
          <w:szCs w:val="23"/>
        </w:rPr>
        <w:t>saugoti ir tik įstatymų bei kitų teisės aktų nustatytais tikslais ir tvarka naudoti konfidencialią informaciją, kuri man taps žinoma, tiek, kiek to reikalauja Lietuvos Respublikos teisės aktai;</w:t>
      </w:r>
    </w:p>
    <w:p w14:paraId="01A7577A" w14:textId="77777777" w:rsidR="00524F66" w:rsidRPr="002D6060" w:rsidRDefault="00524F66" w:rsidP="00514970">
      <w:pPr>
        <w:pStyle w:val="BodyText"/>
        <w:numPr>
          <w:ilvl w:val="1"/>
          <w:numId w:val="49"/>
        </w:numPr>
        <w:tabs>
          <w:tab w:val="clear" w:pos="1107"/>
          <w:tab w:val="left" w:pos="990"/>
          <w:tab w:val="left" w:pos="1134"/>
        </w:tabs>
        <w:ind w:left="0" w:firstLine="709"/>
        <w:rPr>
          <w:b/>
          <w:bCs/>
          <w:sz w:val="23"/>
          <w:szCs w:val="23"/>
        </w:rPr>
      </w:pPr>
      <w:r w:rsidRPr="002D6060">
        <w:rPr>
          <w:sz w:val="23"/>
          <w:szCs w:val="23"/>
        </w:rPr>
        <w:t>laikytis NMA Informacijos saugumo politikos</w:t>
      </w:r>
      <w:r w:rsidRPr="002D6060">
        <w:rPr>
          <w:rStyle w:val="FootnoteReference"/>
          <w:sz w:val="23"/>
          <w:szCs w:val="23"/>
        </w:rPr>
        <w:footnoteReference w:id="2"/>
      </w:r>
      <w:r w:rsidRPr="002D6060">
        <w:rPr>
          <w:sz w:val="23"/>
          <w:szCs w:val="23"/>
        </w:rPr>
        <w:t>;</w:t>
      </w:r>
    </w:p>
    <w:p w14:paraId="0BD3A20A" w14:textId="77777777" w:rsidR="00524F66" w:rsidRPr="002D6060" w:rsidRDefault="00524F66" w:rsidP="00514970">
      <w:pPr>
        <w:pStyle w:val="BodyText"/>
        <w:numPr>
          <w:ilvl w:val="1"/>
          <w:numId w:val="49"/>
        </w:numPr>
        <w:tabs>
          <w:tab w:val="clear" w:pos="1107"/>
          <w:tab w:val="left" w:pos="993"/>
          <w:tab w:val="left" w:pos="1134"/>
        </w:tabs>
        <w:ind w:left="0" w:firstLine="709"/>
        <w:rPr>
          <w:sz w:val="23"/>
          <w:szCs w:val="23"/>
        </w:rPr>
      </w:pPr>
      <w:r w:rsidRPr="002D6060">
        <w:rPr>
          <w:sz w:val="23"/>
          <w:szCs w:val="23"/>
        </w:rPr>
        <w:t>neatskleisti konfidencialios informacijos be NMA išankstinio raštiško sutikimo;</w:t>
      </w:r>
    </w:p>
    <w:p w14:paraId="50FC0E62" w14:textId="77777777" w:rsidR="00524F66" w:rsidRPr="002D6060" w:rsidRDefault="00524F66" w:rsidP="00514970">
      <w:pPr>
        <w:pStyle w:val="BodyText"/>
        <w:numPr>
          <w:ilvl w:val="1"/>
          <w:numId w:val="49"/>
        </w:numPr>
        <w:tabs>
          <w:tab w:val="clear" w:pos="1107"/>
          <w:tab w:val="left" w:pos="993"/>
          <w:tab w:val="left" w:pos="1134"/>
        </w:tabs>
        <w:ind w:left="0" w:firstLine="709"/>
        <w:rPr>
          <w:sz w:val="23"/>
          <w:szCs w:val="23"/>
        </w:rPr>
      </w:pPr>
      <w:r w:rsidRPr="002D6060">
        <w:rPr>
          <w:sz w:val="23"/>
          <w:szCs w:val="23"/>
        </w:rPr>
        <w:t>man patikėtus dokumentus, kuriuose yra konfidencialios informacijos, saugoti taip, kad tretieji asmenys neturėtų galimybės su jais susipažinti ar pasinaudoti. Pasibaigus teisiniams santykiams visa konfidenciali informacija lieka NMA nuosavybė.</w:t>
      </w:r>
    </w:p>
    <w:p w14:paraId="70C0A625" w14:textId="77777777" w:rsidR="00524F66" w:rsidRPr="002D6060" w:rsidRDefault="00524F66" w:rsidP="00514970">
      <w:pPr>
        <w:pStyle w:val="BodyText"/>
        <w:numPr>
          <w:ilvl w:val="0"/>
          <w:numId w:val="49"/>
        </w:numPr>
        <w:tabs>
          <w:tab w:val="left" w:pos="993"/>
        </w:tabs>
        <w:ind w:firstLine="709"/>
        <w:rPr>
          <w:sz w:val="23"/>
          <w:szCs w:val="23"/>
        </w:rPr>
      </w:pPr>
      <w:r w:rsidRPr="002D6060">
        <w:rPr>
          <w:b/>
          <w:sz w:val="23"/>
          <w:szCs w:val="23"/>
        </w:rPr>
        <w:t>Esu įspėtas (-a)</w:t>
      </w:r>
      <w:r w:rsidRPr="002D6060">
        <w:rPr>
          <w:sz w:val="23"/>
          <w:szCs w:val="23"/>
        </w:rPr>
        <w:t>, kad, jeigu pažeisiu teisės aktus dėl konfidencialios informacijos naudojimo, turėsiu atlyginti NMA patirtus nuostolius Lietuvos Respublikos teisės aktų nustatyta tvarka, man gali būti taikoma administracinė ar baudžiamoji atsakomybė.</w:t>
      </w:r>
    </w:p>
    <w:p w14:paraId="29B2C830" w14:textId="77777777" w:rsidR="00524F66" w:rsidRPr="002D6060" w:rsidRDefault="00524F66" w:rsidP="00524F66">
      <w:pPr>
        <w:pStyle w:val="BodyText"/>
        <w:ind w:left="567"/>
        <w:rPr>
          <w:sz w:val="23"/>
          <w:szCs w:val="23"/>
        </w:rPr>
      </w:pPr>
    </w:p>
    <w:p w14:paraId="4AB69EE5" w14:textId="77777777" w:rsidR="00524F66" w:rsidRPr="002D6060" w:rsidRDefault="00524F66" w:rsidP="00524F66">
      <w:pPr>
        <w:pStyle w:val="BodyText"/>
        <w:ind w:left="4558" w:hanging="958"/>
        <w:rPr>
          <w:sz w:val="23"/>
          <w:szCs w:val="23"/>
        </w:rPr>
      </w:pPr>
      <w:r w:rsidRPr="002D6060">
        <w:rPr>
          <w:sz w:val="23"/>
          <w:szCs w:val="23"/>
        </w:rPr>
        <w:t>__________________</w:t>
      </w:r>
      <w:r w:rsidRPr="002D6060">
        <w:rPr>
          <w:sz w:val="23"/>
          <w:szCs w:val="23"/>
        </w:rPr>
        <w:tab/>
        <w:t>_________________</w:t>
      </w:r>
    </w:p>
    <w:p w14:paraId="5AFA9FA4" w14:textId="77777777" w:rsidR="00524F66" w:rsidRPr="002D6060" w:rsidRDefault="00524F66" w:rsidP="00524F66">
      <w:pPr>
        <w:pStyle w:val="BodyText"/>
        <w:ind w:left="4560" w:hanging="2400"/>
        <w:rPr>
          <w:sz w:val="23"/>
          <w:szCs w:val="23"/>
        </w:rPr>
      </w:pPr>
      <w:r w:rsidRPr="002D6060">
        <w:rPr>
          <w:sz w:val="23"/>
          <w:szCs w:val="23"/>
        </w:rPr>
        <w:t xml:space="preserve">                                   (parašas)</w:t>
      </w:r>
      <w:r w:rsidRPr="002D6060">
        <w:rPr>
          <w:sz w:val="23"/>
          <w:szCs w:val="23"/>
        </w:rPr>
        <w:tab/>
        <w:t xml:space="preserve">                         (vardas, pavardė)</w:t>
      </w:r>
    </w:p>
    <w:p w14:paraId="5BCB385C" w14:textId="77777777" w:rsidR="00524F66" w:rsidRPr="002D6060" w:rsidRDefault="00524F66" w:rsidP="00524F66">
      <w:pPr>
        <w:pStyle w:val="BodyText"/>
        <w:jc w:val="center"/>
        <w:rPr>
          <w:sz w:val="23"/>
          <w:szCs w:val="23"/>
        </w:rPr>
      </w:pPr>
      <w:r w:rsidRPr="002D6060" w:rsidDel="00B87FCF">
        <w:rPr>
          <w:sz w:val="23"/>
          <w:szCs w:val="23"/>
        </w:rPr>
        <w:t xml:space="preserve"> </w:t>
      </w:r>
    </w:p>
    <w:p w14:paraId="1E3DFCD6" w14:textId="77777777" w:rsidR="00524F66" w:rsidRPr="002D6060" w:rsidRDefault="00524F66" w:rsidP="00524F66">
      <w:pPr>
        <w:rPr>
          <w:sz w:val="23"/>
          <w:szCs w:val="23"/>
        </w:rPr>
      </w:pPr>
    </w:p>
    <w:tbl>
      <w:tblPr>
        <w:tblW w:w="9923" w:type="dxa"/>
        <w:tblLayout w:type="fixed"/>
        <w:tblLook w:val="04A0" w:firstRow="1" w:lastRow="0" w:firstColumn="1" w:lastColumn="0" w:noHBand="0" w:noVBand="1"/>
      </w:tblPr>
      <w:tblGrid>
        <w:gridCol w:w="5376"/>
        <w:gridCol w:w="569"/>
        <w:gridCol w:w="3978"/>
      </w:tblGrid>
      <w:tr w:rsidR="00524F66" w:rsidRPr="002D6060" w14:paraId="49DC3F05" w14:textId="77777777" w:rsidTr="002D6060">
        <w:tc>
          <w:tcPr>
            <w:tcW w:w="5376" w:type="dxa"/>
          </w:tcPr>
          <w:p w14:paraId="4B19684C" w14:textId="77777777" w:rsidR="00524F66" w:rsidRPr="002D6060" w:rsidRDefault="00524F66" w:rsidP="00524F66">
            <w:pPr>
              <w:rPr>
                <w:b/>
                <w:sz w:val="23"/>
                <w:szCs w:val="23"/>
              </w:rPr>
            </w:pPr>
            <w:r w:rsidRPr="002D6060">
              <w:rPr>
                <w:b/>
                <w:sz w:val="23"/>
                <w:szCs w:val="23"/>
              </w:rPr>
              <w:t>NMA</w:t>
            </w:r>
          </w:p>
          <w:p w14:paraId="6D221D27" w14:textId="77777777" w:rsidR="002D6060" w:rsidRPr="002D6060" w:rsidRDefault="002D6060" w:rsidP="00414227">
            <w:pPr>
              <w:widowControl w:val="0"/>
              <w:jc w:val="left"/>
              <w:rPr>
                <w:szCs w:val="24"/>
                <w:lang w:eastAsia="lt-LT"/>
              </w:rPr>
            </w:pPr>
          </w:p>
          <w:p w14:paraId="315DA2F0" w14:textId="7B5B0029" w:rsidR="00414227" w:rsidRPr="002D6060" w:rsidRDefault="00414227" w:rsidP="00414227">
            <w:pPr>
              <w:widowControl w:val="0"/>
              <w:jc w:val="left"/>
              <w:rPr>
                <w:szCs w:val="24"/>
                <w:lang w:eastAsia="lt-LT"/>
              </w:rPr>
            </w:pPr>
            <w:r w:rsidRPr="002D6060">
              <w:rPr>
                <w:szCs w:val="24"/>
                <w:lang w:eastAsia="lt-LT"/>
              </w:rPr>
              <w:t>Direktoriaus pavaduotojas</w:t>
            </w:r>
          </w:p>
          <w:p w14:paraId="7A13B28D" w14:textId="77777777" w:rsidR="00414227" w:rsidRPr="002D6060" w:rsidRDefault="00414227" w:rsidP="00414227">
            <w:pPr>
              <w:ind w:firstLine="709"/>
              <w:jc w:val="left"/>
              <w:rPr>
                <w:szCs w:val="24"/>
              </w:rPr>
            </w:pPr>
            <w:r w:rsidRPr="002D6060">
              <w:rPr>
                <w:szCs w:val="24"/>
              </w:rPr>
              <w:t xml:space="preserve">                 </w:t>
            </w:r>
          </w:p>
          <w:p w14:paraId="1E181026" w14:textId="671C1B99" w:rsidR="00524F66" w:rsidRPr="002D6060" w:rsidRDefault="00414227" w:rsidP="00524F66">
            <w:pPr>
              <w:tabs>
                <w:tab w:val="left" w:pos="0"/>
              </w:tabs>
              <w:ind w:right="-6"/>
              <w:rPr>
                <w:sz w:val="23"/>
                <w:szCs w:val="23"/>
              </w:rPr>
            </w:pPr>
            <w:r w:rsidRPr="002D6060">
              <w:rPr>
                <w:iCs/>
                <w:szCs w:val="24"/>
              </w:rPr>
              <w:t xml:space="preserve">                Tomas Orlickas</w:t>
            </w:r>
          </w:p>
        </w:tc>
        <w:tc>
          <w:tcPr>
            <w:tcW w:w="569" w:type="dxa"/>
          </w:tcPr>
          <w:p w14:paraId="1C304312" w14:textId="77777777" w:rsidR="00524F66" w:rsidRPr="002D6060" w:rsidRDefault="00524F66" w:rsidP="00524F66">
            <w:pPr>
              <w:jc w:val="center"/>
              <w:rPr>
                <w:sz w:val="23"/>
                <w:szCs w:val="23"/>
              </w:rPr>
            </w:pPr>
          </w:p>
        </w:tc>
        <w:tc>
          <w:tcPr>
            <w:tcW w:w="3978" w:type="dxa"/>
          </w:tcPr>
          <w:p w14:paraId="0289C509" w14:textId="77777777" w:rsidR="00524F66" w:rsidRPr="002D6060" w:rsidRDefault="00524F66" w:rsidP="00524F66">
            <w:pPr>
              <w:rPr>
                <w:b/>
                <w:sz w:val="23"/>
                <w:szCs w:val="23"/>
              </w:rPr>
            </w:pPr>
            <w:r w:rsidRPr="002D6060">
              <w:rPr>
                <w:b/>
                <w:sz w:val="23"/>
                <w:szCs w:val="23"/>
              </w:rPr>
              <w:t>Paslaugų teikėjas</w:t>
            </w:r>
          </w:p>
          <w:p w14:paraId="3C892A0A" w14:textId="77777777" w:rsidR="002D6060" w:rsidRPr="002D6060" w:rsidRDefault="002D6060" w:rsidP="00524F66">
            <w:pPr>
              <w:jc w:val="left"/>
              <w:rPr>
                <w:i/>
                <w:sz w:val="23"/>
                <w:szCs w:val="23"/>
              </w:rPr>
            </w:pPr>
          </w:p>
          <w:p w14:paraId="751E915B" w14:textId="77777777"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30BB3417" w14:textId="77777777" w:rsidR="002D6060" w:rsidRPr="002D6060" w:rsidRDefault="002D6060" w:rsidP="002D6060">
            <w:pPr>
              <w:ind w:firstLine="720"/>
              <w:rPr>
                <w:i/>
                <w:szCs w:val="24"/>
              </w:rPr>
            </w:pPr>
            <w:r w:rsidRPr="002D6060">
              <w:rPr>
                <w:i/>
                <w:szCs w:val="24"/>
              </w:rPr>
              <w:t xml:space="preserve">             </w:t>
            </w:r>
          </w:p>
          <w:p w14:paraId="6903979D" w14:textId="236A0EAF" w:rsidR="00524F66" w:rsidRPr="002D6060" w:rsidRDefault="002D6060" w:rsidP="002D6060">
            <w:pPr>
              <w:jc w:val="right"/>
              <w:rPr>
                <w:sz w:val="23"/>
                <w:szCs w:val="23"/>
              </w:rPr>
            </w:pPr>
            <w:r w:rsidRPr="002D6060">
              <w:rPr>
                <w:szCs w:val="24"/>
              </w:rPr>
              <w:t xml:space="preserve">                          Audrius Krikštaponis</w:t>
            </w:r>
            <w:r w:rsidRPr="002D6060">
              <w:rPr>
                <w:sz w:val="23"/>
                <w:szCs w:val="23"/>
              </w:rPr>
              <w:t xml:space="preserve"> </w:t>
            </w:r>
          </w:p>
        </w:tc>
      </w:tr>
    </w:tbl>
    <w:p w14:paraId="216A8C9E" w14:textId="77777777" w:rsidR="00524F66" w:rsidRPr="002D6060" w:rsidRDefault="00524F66" w:rsidP="00524F66">
      <w:pPr>
        <w:pStyle w:val="BodyText"/>
        <w:ind w:firstLine="0"/>
        <w:rPr>
          <w:szCs w:val="24"/>
        </w:rPr>
        <w:sectPr w:rsidR="00524F66" w:rsidRPr="002D6060" w:rsidSect="00524F66">
          <w:pgSz w:w="11906" w:h="16838" w:code="9"/>
          <w:pgMar w:top="1134" w:right="567" w:bottom="1134" w:left="1701" w:header="567" w:footer="567" w:gutter="0"/>
          <w:cols w:space="1296"/>
          <w:formProt w:val="0"/>
          <w:titlePg/>
        </w:sectPr>
      </w:pPr>
    </w:p>
    <w:p w14:paraId="0FA14F29" w14:textId="3CD804A3" w:rsidR="00524F66" w:rsidRPr="002D6060" w:rsidRDefault="00524F66" w:rsidP="00524F66">
      <w:pPr>
        <w:tabs>
          <w:tab w:val="left" w:pos="6237"/>
        </w:tabs>
        <w:ind w:left="6237"/>
        <w:jc w:val="left"/>
        <w:rPr>
          <w:sz w:val="20"/>
        </w:rPr>
      </w:pPr>
      <w:bookmarkStart w:id="29" w:name="priedas_2_5"/>
      <w:r w:rsidRPr="002D6060">
        <w:rPr>
          <w:sz w:val="20"/>
        </w:rPr>
        <w:lastRenderedPageBreak/>
        <w:t>202</w:t>
      </w:r>
      <w:r w:rsidR="008D56C6" w:rsidRPr="002D6060">
        <w:rPr>
          <w:sz w:val="20"/>
        </w:rPr>
        <w:t>3</w:t>
      </w:r>
      <w:r w:rsidRPr="002D6060">
        <w:rPr>
          <w:sz w:val="20"/>
        </w:rPr>
        <w:t xml:space="preserve"> m.</w:t>
      </w:r>
      <w:r w:rsidR="001A3F1B" w:rsidRPr="002D6060">
        <w:rPr>
          <w:sz w:val="20"/>
        </w:rPr>
        <w:t xml:space="preserve"> </w:t>
      </w:r>
      <w:r w:rsidR="00414227" w:rsidRPr="002D6060">
        <w:rPr>
          <w:sz w:val="20"/>
        </w:rPr>
        <w:t>gegužės</w:t>
      </w:r>
      <w:r w:rsidR="001A3F1B" w:rsidRPr="002D6060">
        <w:rPr>
          <w:sz w:val="20"/>
        </w:rPr>
        <w:t xml:space="preserve"> </w:t>
      </w:r>
      <w:r w:rsidR="008829CA">
        <w:rPr>
          <w:sz w:val="20"/>
        </w:rPr>
        <w:t>31</w:t>
      </w:r>
      <w:r w:rsidRPr="002D6060">
        <w:rPr>
          <w:sz w:val="20"/>
        </w:rPr>
        <w:t>d.</w:t>
      </w:r>
    </w:p>
    <w:p w14:paraId="2C4848F4" w14:textId="77777777" w:rsidR="00414227" w:rsidRPr="002D6060" w:rsidRDefault="00524F66" w:rsidP="00524F66">
      <w:pPr>
        <w:tabs>
          <w:tab w:val="left" w:pos="6237"/>
        </w:tabs>
        <w:ind w:left="6237"/>
        <w:jc w:val="left"/>
        <w:rPr>
          <w:sz w:val="20"/>
        </w:rPr>
      </w:pPr>
      <w:r w:rsidRPr="002D6060">
        <w:rPr>
          <w:sz w:val="20"/>
        </w:rPr>
        <w:t xml:space="preserve">Informacinio portalo palaikymo ir vystymo paslaugų teikimo sutarties </w:t>
      </w:r>
    </w:p>
    <w:p w14:paraId="3A668F7E" w14:textId="3E2B68D1" w:rsidR="00524F66" w:rsidRPr="002D6060" w:rsidRDefault="00524F66" w:rsidP="00524F66">
      <w:pPr>
        <w:tabs>
          <w:tab w:val="left" w:pos="6237"/>
        </w:tabs>
        <w:ind w:left="6237"/>
        <w:jc w:val="left"/>
        <w:rPr>
          <w:sz w:val="20"/>
        </w:rPr>
      </w:pPr>
      <w:r w:rsidRPr="002D6060">
        <w:rPr>
          <w:sz w:val="20"/>
        </w:rPr>
        <w:t>Nr. VPS9-</w:t>
      </w:r>
      <w:r w:rsidR="008829CA">
        <w:rPr>
          <w:sz w:val="20"/>
        </w:rPr>
        <w:t>38</w:t>
      </w:r>
      <w:r w:rsidRPr="002D6060">
        <w:rPr>
          <w:sz w:val="20"/>
        </w:rPr>
        <w:t xml:space="preserve">               </w:t>
      </w:r>
    </w:p>
    <w:p w14:paraId="0B9BA613" w14:textId="77777777" w:rsidR="00524F66" w:rsidRPr="002D6060" w:rsidRDefault="00524F66" w:rsidP="00524F66">
      <w:pPr>
        <w:tabs>
          <w:tab w:val="left" w:pos="993"/>
          <w:tab w:val="left" w:pos="1134"/>
          <w:tab w:val="left" w:pos="6237"/>
        </w:tabs>
        <w:ind w:left="6237"/>
        <w:jc w:val="left"/>
        <w:rPr>
          <w:sz w:val="20"/>
        </w:rPr>
      </w:pPr>
      <w:r w:rsidRPr="002D6060">
        <w:rPr>
          <w:sz w:val="20"/>
        </w:rPr>
        <w:t>5 priedas</w:t>
      </w:r>
    </w:p>
    <w:bookmarkEnd w:id="29"/>
    <w:p w14:paraId="6D3EDD73" w14:textId="77777777" w:rsidR="00524F66" w:rsidRPr="002D6060" w:rsidRDefault="00524F66" w:rsidP="00524F66">
      <w:pPr>
        <w:tabs>
          <w:tab w:val="left" w:pos="993"/>
          <w:tab w:val="left" w:pos="1134"/>
        </w:tabs>
        <w:jc w:val="center"/>
        <w:rPr>
          <w:b/>
          <w:sz w:val="23"/>
          <w:szCs w:val="23"/>
        </w:rPr>
      </w:pPr>
    </w:p>
    <w:p w14:paraId="1FC2679C" w14:textId="77777777" w:rsidR="00524F66" w:rsidRPr="002D6060" w:rsidRDefault="00524F66" w:rsidP="00524F66">
      <w:pPr>
        <w:tabs>
          <w:tab w:val="left" w:pos="993"/>
          <w:tab w:val="left" w:pos="1134"/>
        </w:tabs>
        <w:jc w:val="center"/>
        <w:rPr>
          <w:b/>
          <w:caps/>
          <w:sz w:val="23"/>
          <w:szCs w:val="23"/>
        </w:rPr>
      </w:pPr>
      <w:r w:rsidRPr="002D6060">
        <w:rPr>
          <w:b/>
          <w:caps/>
          <w:sz w:val="23"/>
          <w:szCs w:val="23"/>
        </w:rPr>
        <w:t>EKSPERTŲ SĄRAŠAS</w:t>
      </w:r>
    </w:p>
    <w:p w14:paraId="000D95A1" w14:textId="77777777" w:rsidR="00524F66" w:rsidRPr="002D6060" w:rsidRDefault="00524F66" w:rsidP="00524F66">
      <w:pPr>
        <w:tabs>
          <w:tab w:val="left" w:pos="993"/>
          <w:tab w:val="left" w:pos="1134"/>
        </w:tabs>
        <w:jc w:val="center"/>
        <w:rPr>
          <w:b/>
          <w:caps/>
          <w:sz w:val="23"/>
          <w:szCs w:val="23"/>
        </w:rPr>
      </w:pPr>
    </w:p>
    <w:tbl>
      <w:tblPr>
        <w:tblStyle w:val="TableGrid"/>
        <w:tblW w:w="9776" w:type="dxa"/>
        <w:tblLook w:val="04A0" w:firstRow="1" w:lastRow="0" w:firstColumn="1" w:lastColumn="0" w:noHBand="0" w:noVBand="1"/>
      </w:tblPr>
      <w:tblGrid>
        <w:gridCol w:w="704"/>
        <w:gridCol w:w="4537"/>
        <w:gridCol w:w="4535"/>
      </w:tblGrid>
      <w:tr w:rsidR="00524F66" w:rsidRPr="002D6060" w14:paraId="67C8F1E1" w14:textId="77777777" w:rsidTr="00524F66">
        <w:tc>
          <w:tcPr>
            <w:tcW w:w="704" w:type="dxa"/>
          </w:tcPr>
          <w:p w14:paraId="2431FFAE" w14:textId="77777777" w:rsidR="00524F66" w:rsidRPr="002D6060" w:rsidRDefault="00524F66" w:rsidP="00524F66">
            <w:pPr>
              <w:tabs>
                <w:tab w:val="left" w:pos="993"/>
                <w:tab w:val="left" w:pos="1134"/>
              </w:tabs>
              <w:jc w:val="center"/>
              <w:rPr>
                <w:b/>
                <w:caps/>
                <w:sz w:val="23"/>
                <w:szCs w:val="23"/>
              </w:rPr>
            </w:pPr>
            <w:r w:rsidRPr="002D6060">
              <w:rPr>
                <w:b/>
                <w:caps/>
                <w:sz w:val="23"/>
                <w:szCs w:val="23"/>
              </w:rPr>
              <w:t>Eil. Nr.</w:t>
            </w:r>
          </w:p>
        </w:tc>
        <w:tc>
          <w:tcPr>
            <w:tcW w:w="4537" w:type="dxa"/>
          </w:tcPr>
          <w:p w14:paraId="2D2A86E9" w14:textId="77777777" w:rsidR="00524F66" w:rsidRPr="002D6060" w:rsidRDefault="00524F66" w:rsidP="00524F66">
            <w:pPr>
              <w:tabs>
                <w:tab w:val="left" w:pos="993"/>
                <w:tab w:val="left" w:pos="1134"/>
              </w:tabs>
              <w:jc w:val="center"/>
              <w:rPr>
                <w:b/>
                <w:caps/>
                <w:sz w:val="23"/>
                <w:szCs w:val="23"/>
              </w:rPr>
            </w:pPr>
            <w:r w:rsidRPr="002D6060">
              <w:rPr>
                <w:b/>
                <w:caps/>
                <w:sz w:val="23"/>
                <w:szCs w:val="23"/>
              </w:rPr>
              <w:t>pareigos</w:t>
            </w:r>
          </w:p>
        </w:tc>
        <w:tc>
          <w:tcPr>
            <w:tcW w:w="4535" w:type="dxa"/>
          </w:tcPr>
          <w:p w14:paraId="538671CF" w14:textId="77777777" w:rsidR="00524F66" w:rsidRPr="002D6060" w:rsidRDefault="00524F66" w:rsidP="00524F66">
            <w:pPr>
              <w:tabs>
                <w:tab w:val="left" w:pos="993"/>
                <w:tab w:val="left" w:pos="1134"/>
              </w:tabs>
              <w:jc w:val="center"/>
              <w:rPr>
                <w:b/>
                <w:caps/>
                <w:sz w:val="23"/>
                <w:szCs w:val="23"/>
              </w:rPr>
            </w:pPr>
            <w:r w:rsidRPr="002D6060">
              <w:rPr>
                <w:b/>
                <w:caps/>
                <w:sz w:val="23"/>
                <w:szCs w:val="23"/>
              </w:rPr>
              <w:t>vardas, pavardė</w:t>
            </w:r>
          </w:p>
        </w:tc>
      </w:tr>
      <w:tr w:rsidR="00524F66" w:rsidRPr="002D6060" w14:paraId="2D96A7A5" w14:textId="77777777" w:rsidTr="00524F66">
        <w:tc>
          <w:tcPr>
            <w:tcW w:w="704" w:type="dxa"/>
          </w:tcPr>
          <w:p w14:paraId="22F44338" w14:textId="1A4F28F1" w:rsidR="00524F66" w:rsidRPr="002D6060" w:rsidRDefault="00512C7D" w:rsidP="00524F66">
            <w:pPr>
              <w:tabs>
                <w:tab w:val="left" w:pos="993"/>
                <w:tab w:val="left" w:pos="1134"/>
              </w:tabs>
              <w:jc w:val="center"/>
              <w:rPr>
                <w:bCs/>
                <w:caps/>
                <w:sz w:val="23"/>
                <w:szCs w:val="23"/>
              </w:rPr>
            </w:pPr>
            <w:r w:rsidRPr="002D6060">
              <w:rPr>
                <w:bCs/>
                <w:caps/>
                <w:sz w:val="23"/>
                <w:szCs w:val="23"/>
              </w:rPr>
              <w:t>1.</w:t>
            </w:r>
          </w:p>
        </w:tc>
        <w:tc>
          <w:tcPr>
            <w:tcW w:w="4537" w:type="dxa"/>
          </w:tcPr>
          <w:p w14:paraId="0FC38633" w14:textId="3171C3F4" w:rsidR="00524F66" w:rsidRPr="002D6060" w:rsidRDefault="00512C7D" w:rsidP="00524F66">
            <w:pPr>
              <w:tabs>
                <w:tab w:val="left" w:pos="993"/>
                <w:tab w:val="left" w:pos="1134"/>
              </w:tabs>
              <w:jc w:val="center"/>
              <w:rPr>
                <w:bCs/>
                <w:caps/>
                <w:sz w:val="23"/>
                <w:szCs w:val="23"/>
              </w:rPr>
            </w:pPr>
            <w:r w:rsidRPr="002D6060">
              <w:rPr>
                <w:bCs/>
                <w:szCs w:val="24"/>
              </w:rPr>
              <w:t>Paslaugų teikimo vadovas</w:t>
            </w:r>
          </w:p>
        </w:tc>
        <w:tc>
          <w:tcPr>
            <w:tcW w:w="4535" w:type="dxa"/>
          </w:tcPr>
          <w:p w14:paraId="5B00179C" w14:textId="2260F08C" w:rsidR="00524F66" w:rsidRPr="002D6060" w:rsidRDefault="00524F66" w:rsidP="00524F66">
            <w:pPr>
              <w:tabs>
                <w:tab w:val="left" w:pos="993"/>
                <w:tab w:val="left" w:pos="1134"/>
              </w:tabs>
              <w:jc w:val="center"/>
              <w:rPr>
                <w:bCs/>
                <w:caps/>
                <w:sz w:val="23"/>
                <w:szCs w:val="23"/>
              </w:rPr>
            </w:pPr>
          </w:p>
        </w:tc>
      </w:tr>
      <w:tr w:rsidR="00524F66" w:rsidRPr="002D6060" w14:paraId="6C57AAF1" w14:textId="77777777" w:rsidTr="00524F66">
        <w:tc>
          <w:tcPr>
            <w:tcW w:w="704" w:type="dxa"/>
          </w:tcPr>
          <w:p w14:paraId="07AA34F8" w14:textId="2C97E68B" w:rsidR="00524F66" w:rsidRPr="002D6060" w:rsidRDefault="00512C7D" w:rsidP="00524F66">
            <w:pPr>
              <w:tabs>
                <w:tab w:val="left" w:pos="993"/>
                <w:tab w:val="left" w:pos="1134"/>
              </w:tabs>
              <w:jc w:val="center"/>
              <w:rPr>
                <w:bCs/>
                <w:caps/>
                <w:sz w:val="23"/>
                <w:szCs w:val="23"/>
              </w:rPr>
            </w:pPr>
            <w:r w:rsidRPr="002D6060">
              <w:rPr>
                <w:bCs/>
                <w:caps/>
                <w:sz w:val="23"/>
                <w:szCs w:val="23"/>
              </w:rPr>
              <w:t>2.</w:t>
            </w:r>
          </w:p>
        </w:tc>
        <w:tc>
          <w:tcPr>
            <w:tcW w:w="4537" w:type="dxa"/>
          </w:tcPr>
          <w:p w14:paraId="27BEC146" w14:textId="43447AA2" w:rsidR="00524F66" w:rsidRPr="002D6060" w:rsidRDefault="00512C7D" w:rsidP="00524F66">
            <w:pPr>
              <w:tabs>
                <w:tab w:val="left" w:pos="993"/>
                <w:tab w:val="left" w:pos="1134"/>
              </w:tabs>
              <w:jc w:val="center"/>
              <w:rPr>
                <w:bCs/>
                <w:caps/>
                <w:sz w:val="23"/>
                <w:szCs w:val="23"/>
              </w:rPr>
            </w:pPr>
            <w:r w:rsidRPr="002D6060">
              <w:rPr>
                <w:bCs/>
                <w:szCs w:val="24"/>
              </w:rPr>
              <w:t>Duomenų bazių administravimo ekspertas</w:t>
            </w:r>
          </w:p>
        </w:tc>
        <w:tc>
          <w:tcPr>
            <w:tcW w:w="4535" w:type="dxa"/>
          </w:tcPr>
          <w:p w14:paraId="5C09503A" w14:textId="7BF8DD6F" w:rsidR="00524F66" w:rsidRPr="002D6060" w:rsidRDefault="00524F66" w:rsidP="00524F66">
            <w:pPr>
              <w:tabs>
                <w:tab w:val="left" w:pos="993"/>
                <w:tab w:val="left" w:pos="1134"/>
              </w:tabs>
              <w:jc w:val="center"/>
              <w:rPr>
                <w:bCs/>
                <w:caps/>
                <w:sz w:val="23"/>
                <w:szCs w:val="23"/>
              </w:rPr>
            </w:pPr>
          </w:p>
        </w:tc>
      </w:tr>
      <w:tr w:rsidR="00524F66" w:rsidRPr="002D6060" w14:paraId="07446EC3" w14:textId="77777777" w:rsidTr="00524F66">
        <w:tc>
          <w:tcPr>
            <w:tcW w:w="704" w:type="dxa"/>
          </w:tcPr>
          <w:p w14:paraId="7A45D2A3" w14:textId="3522249C" w:rsidR="00524F66" w:rsidRPr="002D6060" w:rsidRDefault="00512C7D" w:rsidP="00524F66">
            <w:pPr>
              <w:tabs>
                <w:tab w:val="left" w:pos="993"/>
                <w:tab w:val="left" w:pos="1134"/>
              </w:tabs>
              <w:jc w:val="center"/>
              <w:rPr>
                <w:bCs/>
                <w:caps/>
                <w:sz w:val="23"/>
                <w:szCs w:val="23"/>
              </w:rPr>
            </w:pPr>
            <w:r w:rsidRPr="002D6060">
              <w:rPr>
                <w:bCs/>
                <w:caps/>
                <w:sz w:val="23"/>
                <w:szCs w:val="23"/>
              </w:rPr>
              <w:t>3.</w:t>
            </w:r>
          </w:p>
        </w:tc>
        <w:tc>
          <w:tcPr>
            <w:tcW w:w="4537" w:type="dxa"/>
          </w:tcPr>
          <w:p w14:paraId="63AEB76A" w14:textId="126CC446" w:rsidR="00524F66" w:rsidRPr="002D6060" w:rsidRDefault="00512C7D" w:rsidP="00524F66">
            <w:pPr>
              <w:tabs>
                <w:tab w:val="left" w:pos="993"/>
                <w:tab w:val="left" w:pos="1134"/>
              </w:tabs>
              <w:jc w:val="center"/>
              <w:rPr>
                <w:bCs/>
                <w:caps/>
                <w:sz w:val="23"/>
                <w:szCs w:val="23"/>
              </w:rPr>
            </w:pPr>
            <w:r w:rsidRPr="002D6060">
              <w:rPr>
                <w:bCs/>
                <w:szCs w:val="24"/>
              </w:rPr>
              <w:t>Portalo kūrimo ekspertas</w:t>
            </w:r>
          </w:p>
        </w:tc>
        <w:tc>
          <w:tcPr>
            <w:tcW w:w="4535" w:type="dxa"/>
          </w:tcPr>
          <w:p w14:paraId="40BF559E" w14:textId="1553DC78" w:rsidR="00524F66" w:rsidRPr="002D6060" w:rsidRDefault="00524F66" w:rsidP="00524F66">
            <w:pPr>
              <w:tabs>
                <w:tab w:val="left" w:pos="993"/>
                <w:tab w:val="left" w:pos="1134"/>
              </w:tabs>
              <w:jc w:val="center"/>
              <w:rPr>
                <w:bCs/>
                <w:caps/>
                <w:sz w:val="23"/>
                <w:szCs w:val="23"/>
              </w:rPr>
            </w:pPr>
          </w:p>
        </w:tc>
      </w:tr>
      <w:tr w:rsidR="00512C7D" w:rsidRPr="002D6060" w14:paraId="152C8F36" w14:textId="77777777" w:rsidTr="00524F66">
        <w:tc>
          <w:tcPr>
            <w:tcW w:w="704" w:type="dxa"/>
          </w:tcPr>
          <w:p w14:paraId="41974173" w14:textId="3D0A9F01" w:rsidR="00512C7D" w:rsidRPr="002D6060" w:rsidRDefault="00512C7D" w:rsidP="00524F66">
            <w:pPr>
              <w:tabs>
                <w:tab w:val="left" w:pos="993"/>
                <w:tab w:val="left" w:pos="1134"/>
              </w:tabs>
              <w:jc w:val="center"/>
              <w:rPr>
                <w:bCs/>
                <w:caps/>
                <w:sz w:val="23"/>
                <w:szCs w:val="23"/>
              </w:rPr>
            </w:pPr>
            <w:r w:rsidRPr="002D6060">
              <w:rPr>
                <w:bCs/>
                <w:caps/>
                <w:sz w:val="23"/>
                <w:szCs w:val="23"/>
              </w:rPr>
              <w:t>4.</w:t>
            </w:r>
          </w:p>
        </w:tc>
        <w:tc>
          <w:tcPr>
            <w:tcW w:w="4537" w:type="dxa"/>
          </w:tcPr>
          <w:p w14:paraId="62B6AB92" w14:textId="747B225D" w:rsidR="00512C7D" w:rsidRPr="002D6060" w:rsidRDefault="00512C7D" w:rsidP="00524F66">
            <w:pPr>
              <w:tabs>
                <w:tab w:val="left" w:pos="993"/>
                <w:tab w:val="left" w:pos="1134"/>
              </w:tabs>
              <w:jc w:val="center"/>
              <w:rPr>
                <w:bCs/>
                <w:szCs w:val="24"/>
              </w:rPr>
            </w:pPr>
            <w:r w:rsidRPr="002D6060">
              <w:rPr>
                <w:bCs/>
                <w:szCs w:val="24"/>
              </w:rPr>
              <w:t>Testavimo ekspertas</w:t>
            </w:r>
          </w:p>
        </w:tc>
        <w:tc>
          <w:tcPr>
            <w:tcW w:w="4535" w:type="dxa"/>
          </w:tcPr>
          <w:p w14:paraId="14E0F53B" w14:textId="4D3DA5DC" w:rsidR="00512C7D" w:rsidRPr="002D6060" w:rsidRDefault="00512C7D" w:rsidP="00524F66">
            <w:pPr>
              <w:tabs>
                <w:tab w:val="left" w:pos="993"/>
                <w:tab w:val="left" w:pos="1134"/>
              </w:tabs>
              <w:jc w:val="center"/>
              <w:rPr>
                <w:bCs/>
                <w:szCs w:val="24"/>
              </w:rPr>
            </w:pPr>
          </w:p>
        </w:tc>
      </w:tr>
    </w:tbl>
    <w:p w14:paraId="6759D294" w14:textId="77777777" w:rsidR="00524F66" w:rsidRPr="002D6060" w:rsidRDefault="00524F66" w:rsidP="00524F66">
      <w:pPr>
        <w:tabs>
          <w:tab w:val="left" w:pos="993"/>
          <w:tab w:val="left" w:pos="1134"/>
        </w:tabs>
        <w:jc w:val="center"/>
        <w:rPr>
          <w:b/>
          <w:caps/>
          <w:sz w:val="23"/>
          <w:szCs w:val="23"/>
        </w:rPr>
      </w:pPr>
    </w:p>
    <w:tbl>
      <w:tblPr>
        <w:tblW w:w="9923" w:type="dxa"/>
        <w:tblLayout w:type="fixed"/>
        <w:tblLook w:val="04A0" w:firstRow="1" w:lastRow="0" w:firstColumn="1" w:lastColumn="0" w:noHBand="0" w:noVBand="1"/>
      </w:tblPr>
      <w:tblGrid>
        <w:gridCol w:w="5376"/>
        <w:gridCol w:w="569"/>
        <w:gridCol w:w="3978"/>
      </w:tblGrid>
      <w:tr w:rsidR="00524F66" w:rsidRPr="002D6060" w14:paraId="0D597D6F" w14:textId="77777777" w:rsidTr="002D6060">
        <w:tc>
          <w:tcPr>
            <w:tcW w:w="5376" w:type="dxa"/>
          </w:tcPr>
          <w:p w14:paraId="7BF06A41" w14:textId="3ABB3ACF" w:rsidR="00524F66" w:rsidRPr="002D6060" w:rsidRDefault="00524F66" w:rsidP="00524F66">
            <w:pPr>
              <w:rPr>
                <w:b/>
                <w:sz w:val="23"/>
                <w:szCs w:val="23"/>
              </w:rPr>
            </w:pPr>
            <w:r w:rsidRPr="002D6060">
              <w:rPr>
                <w:b/>
                <w:sz w:val="23"/>
                <w:szCs w:val="23"/>
              </w:rPr>
              <w:t>NMA</w:t>
            </w:r>
          </w:p>
          <w:p w14:paraId="3BCBDAB6" w14:textId="77777777" w:rsidR="002D6060" w:rsidRPr="002D6060" w:rsidRDefault="002D6060" w:rsidP="00524F66">
            <w:pPr>
              <w:rPr>
                <w:b/>
                <w:sz w:val="23"/>
                <w:szCs w:val="23"/>
              </w:rPr>
            </w:pPr>
          </w:p>
          <w:p w14:paraId="04CDA3AF" w14:textId="77777777" w:rsidR="00E97588" w:rsidRPr="002D6060" w:rsidRDefault="00E97588" w:rsidP="00E97588">
            <w:pPr>
              <w:widowControl w:val="0"/>
              <w:jc w:val="left"/>
              <w:rPr>
                <w:szCs w:val="24"/>
                <w:lang w:eastAsia="lt-LT"/>
              </w:rPr>
            </w:pPr>
            <w:r w:rsidRPr="002D6060">
              <w:rPr>
                <w:szCs w:val="24"/>
                <w:lang w:eastAsia="lt-LT"/>
              </w:rPr>
              <w:t>Direktoriaus pavaduotojas</w:t>
            </w:r>
          </w:p>
          <w:p w14:paraId="600D2C71" w14:textId="77777777" w:rsidR="00E97588" w:rsidRPr="002D6060" w:rsidRDefault="00E97588" w:rsidP="00E97588">
            <w:pPr>
              <w:widowControl w:val="0"/>
              <w:jc w:val="left"/>
              <w:rPr>
                <w:szCs w:val="24"/>
                <w:lang w:eastAsia="lt-LT"/>
              </w:rPr>
            </w:pPr>
          </w:p>
          <w:p w14:paraId="746EC9E8" w14:textId="77777777" w:rsidR="00E97588" w:rsidRPr="002D6060" w:rsidRDefault="00E97588" w:rsidP="00E97588">
            <w:pPr>
              <w:ind w:firstLine="709"/>
              <w:jc w:val="left"/>
              <w:rPr>
                <w:szCs w:val="24"/>
              </w:rPr>
            </w:pPr>
            <w:r w:rsidRPr="002D6060">
              <w:rPr>
                <w:szCs w:val="24"/>
              </w:rPr>
              <w:t xml:space="preserve">                 </w:t>
            </w:r>
          </w:p>
          <w:p w14:paraId="4576DE35" w14:textId="6A77FFD8" w:rsidR="00524F66" w:rsidRPr="002D6060" w:rsidRDefault="00E97588" w:rsidP="00524F66">
            <w:pPr>
              <w:tabs>
                <w:tab w:val="left" w:pos="0"/>
              </w:tabs>
              <w:ind w:right="-6"/>
              <w:rPr>
                <w:sz w:val="23"/>
                <w:szCs w:val="23"/>
              </w:rPr>
            </w:pPr>
            <w:r w:rsidRPr="002D6060">
              <w:rPr>
                <w:iCs/>
                <w:szCs w:val="24"/>
              </w:rPr>
              <w:t xml:space="preserve">                Tomas Orlickas</w:t>
            </w:r>
          </w:p>
        </w:tc>
        <w:tc>
          <w:tcPr>
            <w:tcW w:w="569" w:type="dxa"/>
          </w:tcPr>
          <w:p w14:paraId="7C377D87" w14:textId="77777777" w:rsidR="00524F66" w:rsidRPr="002D6060" w:rsidRDefault="00524F66" w:rsidP="00524F66">
            <w:pPr>
              <w:jc w:val="center"/>
              <w:rPr>
                <w:sz w:val="23"/>
                <w:szCs w:val="23"/>
              </w:rPr>
            </w:pPr>
          </w:p>
        </w:tc>
        <w:tc>
          <w:tcPr>
            <w:tcW w:w="3978" w:type="dxa"/>
          </w:tcPr>
          <w:p w14:paraId="77D7A1EB" w14:textId="169244D9" w:rsidR="00524F66" w:rsidRPr="002D6060" w:rsidRDefault="00524F66" w:rsidP="00524F66">
            <w:pPr>
              <w:rPr>
                <w:b/>
                <w:sz w:val="23"/>
                <w:szCs w:val="23"/>
              </w:rPr>
            </w:pPr>
            <w:r w:rsidRPr="002D6060">
              <w:rPr>
                <w:b/>
                <w:sz w:val="23"/>
                <w:szCs w:val="23"/>
              </w:rPr>
              <w:t>Paslaugų teikėjas</w:t>
            </w:r>
          </w:p>
          <w:p w14:paraId="0467EC50" w14:textId="77777777" w:rsidR="002D6060" w:rsidRPr="002D6060" w:rsidRDefault="002D6060" w:rsidP="00524F66">
            <w:pPr>
              <w:rPr>
                <w:b/>
                <w:sz w:val="23"/>
                <w:szCs w:val="23"/>
              </w:rPr>
            </w:pPr>
          </w:p>
          <w:p w14:paraId="2D4FAA34" w14:textId="77777777" w:rsidR="002D6060" w:rsidRPr="002D6060" w:rsidRDefault="002D6060" w:rsidP="002D6060">
            <w:pPr>
              <w:widowControl w:val="0"/>
              <w:tabs>
                <w:tab w:val="left" w:pos="325"/>
              </w:tabs>
              <w:spacing w:line="256" w:lineRule="auto"/>
              <w:rPr>
                <w:iCs/>
                <w:szCs w:val="24"/>
              </w:rPr>
            </w:pPr>
            <w:r w:rsidRPr="002D6060">
              <w:rPr>
                <w:iCs/>
                <w:szCs w:val="24"/>
              </w:rPr>
              <w:t>UAB „iTree Lietuva“ direktorius</w:t>
            </w:r>
          </w:p>
          <w:p w14:paraId="64414A2E" w14:textId="77777777" w:rsidR="002D6060" w:rsidRPr="002D6060" w:rsidRDefault="002D6060" w:rsidP="002D6060">
            <w:pPr>
              <w:ind w:firstLine="720"/>
              <w:rPr>
                <w:i/>
                <w:szCs w:val="24"/>
              </w:rPr>
            </w:pPr>
            <w:r w:rsidRPr="002D6060">
              <w:rPr>
                <w:i/>
                <w:szCs w:val="24"/>
              </w:rPr>
              <w:t xml:space="preserve">             </w:t>
            </w:r>
          </w:p>
          <w:p w14:paraId="6AA31495" w14:textId="685440BF" w:rsidR="00524F66" w:rsidRPr="002D6060" w:rsidRDefault="002D6060" w:rsidP="002D6060">
            <w:pPr>
              <w:jc w:val="right"/>
              <w:rPr>
                <w:sz w:val="23"/>
                <w:szCs w:val="23"/>
              </w:rPr>
            </w:pPr>
            <w:r w:rsidRPr="002D6060">
              <w:rPr>
                <w:szCs w:val="24"/>
              </w:rPr>
              <w:t xml:space="preserve">                  </w:t>
            </w:r>
            <w:r w:rsidRPr="002D6060">
              <w:rPr>
                <w:i/>
                <w:szCs w:val="24"/>
              </w:rPr>
              <w:t xml:space="preserve"> </w:t>
            </w:r>
            <w:r w:rsidRPr="002D6060">
              <w:rPr>
                <w:szCs w:val="24"/>
              </w:rPr>
              <w:t>Audrius Krikštaponis</w:t>
            </w:r>
            <w:r w:rsidRPr="002D6060">
              <w:rPr>
                <w:sz w:val="23"/>
                <w:szCs w:val="23"/>
              </w:rPr>
              <w:t xml:space="preserve"> </w:t>
            </w:r>
          </w:p>
        </w:tc>
      </w:tr>
    </w:tbl>
    <w:p w14:paraId="3D2DD4FB" w14:textId="77777777" w:rsidR="00524F66" w:rsidRPr="002D6060" w:rsidRDefault="00524F66" w:rsidP="00524F66">
      <w:pPr>
        <w:keepNext/>
        <w:jc w:val="left"/>
        <w:outlineLvl w:val="2"/>
        <w:rPr>
          <w:szCs w:val="24"/>
        </w:rPr>
        <w:sectPr w:rsidR="00524F66" w:rsidRPr="002D6060" w:rsidSect="00524F66">
          <w:footerReference w:type="default" r:id="rId22"/>
          <w:headerReference w:type="first" r:id="rId23"/>
          <w:footerReference w:type="first" r:id="rId24"/>
          <w:pgSz w:w="11906" w:h="16838" w:code="9"/>
          <w:pgMar w:top="1701" w:right="567" w:bottom="1134" w:left="1701" w:header="567" w:footer="567" w:gutter="0"/>
          <w:cols w:space="1296"/>
          <w:formProt w:val="0"/>
          <w:titlePg/>
          <w:docGrid w:linePitch="326"/>
        </w:sectPr>
      </w:pPr>
    </w:p>
    <w:p w14:paraId="225069DE" w14:textId="68DEC31D" w:rsidR="00524F66" w:rsidRPr="002D6060" w:rsidRDefault="00524F66" w:rsidP="00524F66">
      <w:pPr>
        <w:tabs>
          <w:tab w:val="left" w:pos="6237"/>
        </w:tabs>
        <w:ind w:left="6237"/>
        <w:rPr>
          <w:sz w:val="20"/>
        </w:rPr>
      </w:pPr>
      <w:bookmarkStart w:id="30" w:name="priedas_2_6"/>
      <w:r w:rsidRPr="002D6060">
        <w:rPr>
          <w:sz w:val="20"/>
        </w:rPr>
        <w:lastRenderedPageBreak/>
        <w:t>202</w:t>
      </w:r>
      <w:r w:rsidR="008D56C6" w:rsidRPr="002D6060">
        <w:rPr>
          <w:sz w:val="20"/>
        </w:rPr>
        <w:t>3</w:t>
      </w:r>
      <w:r w:rsidRPr="002D6060">
        <w:rPr>
          <w:sz w:val="20"/>
        </w:rPr>
        <w:t xml:space="preserve"> m. </w:t>
      </w:r>
      <w:r w:rsidR="00E97588" w:rsidRPr="002D6060">
        <w:rPr>
          <w:sz w:val="20"/>
        </w:rPr>
        <w:t>gegužės</w:t>
      </w:r>
      <w:r w:rsidR="001A3F1B" w:rsidRPr="002D6060">
        <w:rPr>
          <w:sz w:val="20"/>
        </w:rPr>
        <w:t xml:space="preserve"> </w:t>
      </w:r>
      <w:r w:rsidR="008829CA">
        <w:rPr>
          <w:sz w:val="20"/>
        </w:rPr>
        <w:t>31</w:t>
      </w:r>
      <w:r w:rsidR="001A3F1B" w:rsidRPr="002D6060">
        <w:rPr>
          <w:sz w:val="20"/>
        </w:rPr>
        <w:t xml:space="preserve"> </w:t>
      </w:r>
      <w:r w:rsidRPr="002D6060">
        <w:rPr>
          <w:sz w:val="20"/>
        </w:rPr>
        <w:t>d.</w:t>
      </w:r>
    </w:p>
    <w:p w14:paraId="4111E6CC" w14:textId="77777777" w:rsidR="00E97588" w:rsidRPr="002D6060" w:rsidRDefault="00524F66" w:rsidP="00524F66">
      <w:pPr>
        <w:tabs>
          <w:tab w:val="left" w:pos="6237"/>
        </w:tabs>
        <w:ind w:left="6237"/>
        <w:rPr>
          <w:sz w:val="20"/>
        </w:rPr>
      </w:pPr>
      <w:r w:rsidRPr="002D6060">
        <w:rPr>
          <w:sz w:val="20"/>
        </w:rPr>
        <w:t xml:space="preserve">Informacinio portalo palaikymo ir vystymo paslaugų teikimo sutarties </w:t>
      </w:r>
    </w:p>
    <w:p w14:paraId="01FA2479" w14:textId="4CBB7942" w:rsidR="00524F66" w:rsidRPr="002D6060" w:rsidRDefault="00524F66" w:rsidP="00524F66">
      <w:pPr>
        <w:tabs>
          <w:tab w:val="left" w:pos="6237"/>
        </w:tabs>
        <w:ind w:left="6237"/>
        <w:rPr>
          <w:sz w:val="20"/>
        </w:rPr>
      </w:pPr>
      <w:r w:rsidRPr="002D6060">
        <w:rPr>
          <w:sz w:val="20"/>
        </w:rPr>
        <w:t>Nr. VPS9-</w:t>
      </w:r>
      <w:r w:rsidR="008829CA">
        <w:rPr>
          <w:sz w:val="20"/>
        </w:rPr>
        <w:t>38</w:t>
      </w:r>
      <w:r w:rsidRPr="002D6060">
        <w:rPr>
          <w:sz w:val="20"/>
        </w:rPr>
        <w:t xml:space="preserve">           </w:t>
      </w:r>
    </w:p>
    <w:p w14:paraId="7455D99F" w14:textId="77777777" w:rsidR="00524F66" w:rsidRPr="002D6060" w:rsidRDefault="00524F66" w:rsidP="00524F66">
      <w:pPr>
        <w:tabs>
          <w:tab w:val="left" w:pos="993"/>
          <w:tab w:val="left" w:pos="1134"/>
          <w:tab w:val="left" w:pos="6237"/>
        </w:tabs>
        <w:ind w:left="6237"/>
        <w:rPr>
          <w:sz w:val="20"/>
        </w:rPr>
      </w:pPr>
      <w:r w:rsidRPr="002D6060">
        <w:rPr>
          <w:sz w:val="20"/>
        </w:rPr>
        <w:t>6 priedas</w:t>
      </w:r>
    </w:p>
    <w:bookmarkEnd w:id="30"/>
    <w:p w14:paraId="1C8A944A" w14:textId="77777777" w:rsidR="00524F66" w:rsidRPr="002D6060" w:rsidRDefault="00524F66" w:rsidP="00524F66">
      <w:pPr>
        <w:jc w:val="center"/>
        <w:rPr>
          <w:b/>
          <w:szCs w:val="24"/>
        </w:rPr>
      </w:pPr>
    </w:p>
    <w:p w14:paraId="0B67981A" w14:textId="77777777" w:rsidR="00524F66" w:rsidRPr="002D6060" w:rsidRDefault="00524F66" w:rsidP="00524F66">
      <w:pPr>
        <w:jc w:val="center"/>
        <w:rPr>
          <w:b/>
        </w:rPr>
      </w:pPr>
    </w:p>
    <w:p w14:paraId="2042E049" w14:textId="77777777" w:rsidR="00524F66" w:rsidRPr="002D6060" w:rsidRDefault="00524F66" w:rsidP="00524F66">
      <w:pPr>
        <w:jc w:val="center"/>
        <w:rPr>
          <w:b/>
        </w:rPr>
      </w:pPr>
      <w:r w:rsidRPr="002D6060">
        <w:rPr>
          <w:b/>
        </w:rPr>
        <w:t>DĖL STANDARTINIŲ DUOMENŲ TVARKYMO SĄLYGŲ</w:t>
      </w:r>
    </w:p>
    <w:p w14:paraId="40A304E5" w14:textId="77777777" w:rsidR="00524F66" w:rsidRPr="002D6060" w:rsidRDefault="00524F66" w:rsidP="00524F66">
      <w:pPr>
        <w:jc w:val="center"/>
        <w:rPr>
          <w:b/>
          <w:sz w:val="16"/>
          <w:szCs w:val="16"/>
        </w:rPr>
      </w:pPr>
    </w:p>
    <w:p w14:paraId="48FF9DC2" w14:textId="62F163F2" w:rsidR="00524F66" w:rsidRPr="002D6060" w:rsidRDefault="00524F66" w:rsidP="00524F66">
      <w:pPr>
        <w:ind w:firstLine="851"/>
      </w:pPr>
      <w:r w:rsidRPr="002D6060">
        <w:t xml:space="preserve">Atsižvelgiant į tai, kad </w:t>
      </w:r>
      <w:r w:rsidRPr="002D6060">
        <w:rPr>
          <w:b/>
          <w:bCs/>
        </w:rPr>
        <w:t>Nacionalinė mokėjimo agentūra prie Žemės ūkio ministerijos</w:t>
      </w:r>
      <w:r w:rsidRPr="002D6060">
        <w:t xml:space="preserve"> (toliau – NMA) siekia pasitelkti </w:t>
      </w:r>
      <w:r w:rsidR="001A3F1B" w:rsidRPr="002D6060">
        <w:t>.</w:t>
      </w:r>
      <w:r w:rsidR="007B0C36" w:rsidRPr="002D6060">
        <w:rPr>
          <w:b/>
          <w:bCs/>
        </w:rPr>
        <w:t xml:space="preserve"> jungtinės veiklos pagrindu veikiančią tiekėjų grupę UAB iTree Lietuva ir UAB iSense Technologies</w:t>
      </w:r>
      <w:r w:rsidRPr="002D6060">
        <w:t xml:space="preserve"> (toliau – Duomenų tvarkytojas/</w:t>
      </w:r>
      <w:r w:rsidR="001A3F1B" w:rsidRPr="002D6060">
        <w:t>Paslaugų t</w:t>
      </w:r>
      <w:r w:rsidRPr="002D6060">
        <w:t xml:space="preserve">eikėjas) atlikti tam tikrus duomenų tvarkymo veiksmus NMA vardu bei NMA nurodytais tikslais, siekdamos (-i) užtikrinti reikiamas asmens duomenų apsaugos priemones, tinkamą duomenų subjektų teisių įgyvendinimą, susitaria dėl standartinių duomenų tvarkymo sąlygų (toliau – </w:t>
      </w:r>
      <w:r w:rsidRPr="002D6060">
        <w:rPr>
          <w:b/>
        </w:rPr>
        <w:t>Standartinės sąlygos</w:t>
      </w:r>
      <w:r w:rsidRPr="002D6060">
        <w:t>):</w:t>
      </w:r>
    </w:p>
    <w:p w14:paraId="1153E9C8" w14:textId="77777777" w:rsidR="00524F66" w:rsidRPr="002D6060" w:rsidRDefault="00524F66" w:rsidP="00524F66"/>
    <w:p w14:paraId="5B3C4A03" w14:textId="77777777" w:rsidR="00524F66" w:rsidRPr="002D6060" w:rsidRDefault="00524F66" w:rsidP="00524F66">
      <w:pPr>
        <w:suppressAutoHyphens/>
        <w:autoSpaceDN w:val="0"/>
        <w:jc w:val="center"/>
        <w:rPr>
          <w:b/>
        </w:rPr>
      </w:pPr>
      <w:r w:rsidRPr="002D6060">
        <w:rPr>
          <w:b/>
        </w:rPr>
        <w:t>I SKYRIUS</w:t>
      </w:r>
    </w:p>
    <w:p w14:paraId="32F0434F" w14:textId="77777777" w:rsidR="00524F66" w:rsidRPr="002D6060" w:rsidRDefault="00524F66" w:rsidP="00524F66">
      <w:pPr>
        <w:suppressAutoHyphens/>
        <w:autoSpaceDN w:val="0"/>
        <w:jc w:val="center"/>
        <w:rPr>
          <w:b/>
        </w:rPr>
      </w:pPr>
      <w:r w:rsidRPr="002D6060">
        <w:rPr>
          <w:b/>
        </w:rPr>
        <w:t>BENDROSIOS NUOSTATOS</w:t>
      </w:r>
    </w:p>
    <w:p w14:paraId="46530EF5" w14:textId="77777777" w:rsidR="00524F66" w:rsidRPr="002D6060" w:rsidRDefault="00524F66" w:rsidP="00524F66">
      <w:pPr>
        <w:pStyle w:val="ListParagraph"/>
        <w:ind w:left="1080"/>
        <w:rPr>
          <w:b/>
          <w:sz w:val="16"/>
          <w:szCs w:val="16"/>
        </w:rPr>
      </w:pPr>
    </w:p>
    <w:p w14:paraId="7B719E00" w14:textId="77777777" w:rsidR="00524F66" w:rsidRPr="002D6060" w:rsidRDefault="00524F66" w:rsidP="00514970">
      <w:pPr>
        <w:pStyle w:val="ListParagraph"/>
        <w:numPr>
          <w:ilvl w:val="0"/>
          <w:numId w:val="53"/>
        </w:numPr>
        <w:tabs>
          <w:tab w:val="left" w:pos="1134"/>
        </w:tabs>
        <w:suppressAutoHyphens/>
        <w:autoSpaceDN w:val="0"/>
        <w:ind w:left="0" w:firstLine="851"/>
        <w:contextualSpacing w:val="0"/>
        <w:jc w:val="left"/>
      </w:pPr>
      <w:r w:rsidRPr="002D6060">
        <w:t>Šiose Standartinėse sąlygose naudojamos sąvokos:</w:t>
      </w:r>
    </w:p>
    <w:p w14:paraId="50C74D66"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lang w:val="lt-LT"/>
        </w:rPr>
        <w:t xml:space="preserve">ADTAĮ </w:t>
      </w:r>
      <w:r w:rsidRPr="002D6060">
        <w:rPr>
          <w:rFonts w:ascii="Times New Roman" w:hAnsi="Times New Roman" w:cs="Times New Roman"/>
          <w:lang w:val="lt-LT"/>
        </w:rPr>
        <w:t>– Lietuvos Respublikos asmens duomenų teisinės apsaugos įstatymas;</w:t>
      </w:r>
    </w:p>
    <w:p w14:paraId="08F1355F"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bCs/>
          <w:lang w:val="lt-LT"/>
        </w:rPr>
        <w:t xml:space="preserve">asmens duomenys </w:t>
      </w:r>
      <w:r w:rsidRPr="002D6060">
        <w:rPr>
          <w:rFonts w:ascii="Times New Roman" w:hAnsi="Times New Roman" w:cs="Times New Roman"/>
          <w:lang w:val="lt-LT"/>
        </w:rPr>
        <w:t>– bet kokia informacija apie fizinį asmenį, kurio tapatybė nustatyta arba kurio tapatybę galima nustatyti (duomenų subjektas); fizinis asmuo, kurio tapatybę galima nustatyti, yra asmuo, kurio tapatybę tiesiogiai arba netiesiogiai galima nustatyti, visų pirma pagal identifikatorių, pavyzdžiui, vardą ir pavardę, asmens identifikavimo numerį, buvimo vietos duomenis ir interneto identifikatorių, arba pagal vieną ar kelis to fizinio asmens fizinės, fiziologinės, genetinės, psichinės, ekonominės, kultūrinės ar socialinės tapatybės požymius;</w:t>
      </w:r>
    </w:p>
    <w:p w14:paraId="289945E5"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bCs/>
          <w:lang w:val="lt-LT"/>
        </w:rPr>
        <w:t>asmens duomenų saugumo pažeidimas</w:t>
      </w:r>
      <w:r w:rsidRPr="002D6060">
        <w:rPr>
          <w:rFonts w:ascii="Times New Roman" w:hAnsi="Times New Roman" w:cs="Times New Roman"/>
          <w:lang w:val="lt-LT"/>
        </w:rPr>
        <w:t xml:space="preserve"> – saugumo pažeidimas, dėl kurio netyčia arba neteisėtai sunaikinami, prarandami, pakeičiami, be leidimo atskleidžiami persiųsti, saugomi arba kitaip tvarkomi asmens duomenys arba prie jų prieigą gauna asmuo neturintis leidimo. Asmens duomenų saugumo pažeidimai gali būti: (1) konfidencialumo pažeidimai – netyčinis arba neteisėtas asmens duomenų laikinas ar nuolatinis atskleidimas, ar prieigos suteikimas asmenims, kurie neturi teisės susipažinti su asmens duomenimis, (2) prieinamumo pažeidimai – netyčinis arba neteisėtas, laikinas ar nuolatinis prieigos prie asmens duomenų praradimas arba asmens duomenų sunaikinimas, (3) vientisumo pažeidimai – netyčinis arba neteisėtas asmens duomenų laikinas ar nuolatinis pakeitimas;</w:t>
      </w:r>
    </w:p>
    <w:p w14:paraId="1B1B2781"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bCs/>
          <w:lang w:val="lt-LT" w:eastAsia="lt-LT"/>
        </w:rPr>
        <w:t>duomenų subjektas</w:t>
      </w:r>
      <w:r w:rsidRPr="002D6060">
        <w:rPr>
          <w:rFonts w:ascii="Times New Roman" w:hAnsi="Times New Roman" w:cs="Times New Roman"/>
          <w:bCs/>
          <w:lang w:val="lt-LT" w:eastAsia="lt-LT"/>
        </w:rPr>
        <w:t xml:space="preserve"> –</w:t>
      </w:r>
      <w:r w:rsidRPr="002D6060">
        <w:rPr>
          <w:rFonts w:ascii="Times New Roman" w:hAnsi="Times New Roman" w:cs="Times New Roman"/>
          <w:b/>
          <w:bCs/>
          <w:lang w:val="lt-LT" w:eastAsia="lt-LT"/>
        </w:rPr>
        <w:t xml:space="preserve"> </w:t>
      </w:r>
      <w:r w:rsidRPr="002D6060">
        <w:rPr>
          <w:rStyle w:val="FontStyle38"/>
          <w:rFonts w:ascii="Times New Roman" w:hAnsi="Times New Roman"/>
          <w:sz w:val="24"/>
          <w:szCs w:val="24"/>
          <w:lang w:val="lt-LT" w:eastAsia="lt-LT"/>
        </w:rPr>
        <w:t>fizinis asmuo, kurio asmens duomenys tvarkomi;</w:t>
      </w:r>
    </w:p>
    <w:p w14:paraId="7BC73403"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bCs/>
          <w:lang w:val="lt-LT"/>
        </w:rPr>
        <w:t xml:space="preserve">duomenų tvarkymas </w:t>
      </w:r>
      <w:r w:rsidRPr="002D6060">
        <w:rPr>
          <w:rFonts w:ascii="Times New Roman" w:hAnsi="Times New Roman" w:cs="Times New Roman"/>
          <w:lang w:val="lt-LT"/>
        </w:rPr>
        <w:t>– bet kokia automatizuotomis arba neautomatizuotomis priemonėmis su asmens duomenimis ar asmens duomenų rinkiniais atliekama operacija (veiksmas) ar operacijų (veiksmų) seka, kaip antai: rinkimas, įrašymas, rūšiavimas, sisteminimas, saugojimas, adaptavimas ar keitimas, išgava, susipažinimas, naudojimas, atskleidimas persiunčiant, platinant ar kitu būdu sudarant galimybę jais naudotis, taip pat sugretinimas ar sujungimas su kitais duomenimis, apribojimas, ištrynimas arba sunaikinimas;</w:t>
      </w:r>
    </w:p>
    <w:p w14:paraId="2423411E" w14:textId="77777777" w:rsidR="00524F66" w:rsidRPr="002D6060" w:rsidRDefault="00524F66" w:rsidP="00514970">
      <w:pPr>
        <w:pStyle w:val="Style8"/>
        <w:widowControl/>
        <w:numPr>
          <w:ilvl w:val="1"/>
          <w:numId w:val="52"/>
        </w:numPr>
        <w:tabs>
          <w:tab w:val="left" w:pos="355"/>
        </w:tabs>
        <w:spacing w:line="240" w:lineRule="auto"/>
        <w:ind w:left="0" w:firstLine="851"/>
        <w:rPr>
          <w:rFonts w:ascii="Times New Roman" w:eastAsia="Times New Roman" w:hAnsi="Times New Roman" w:cs="Times New Roman"/>
          <w:bCs/>
          <w:lang w:val="lt-LT" w:eastAsia="lt-LT"/>
        </w:rPr>
      </w:pPr>
      <w:r w:rsidRPr="002D6060">
        <w:rPr>
          <w:rFonts w:ascii="Times New Roman" w:hAnsi="Times New Roman" w:cs="Times New Roman"/>
          <w:b/>
          <w:bCs/>
          <w:lang w:val="lt-LT" w:eastAsia="lt-LT"/>
        </w:rPr>
        <w:t>Inspekcija</w:t>
      </w:r>
      <w:r w:rsidRPr="002D6060">
        <w:rPr>
          <w:rFonts w:ascii="Times New Roman" w:hAnsi="Times New Roman" w:cs="Times New Roman"/>
          <w:bCs/>
          <w:lang w:val="lt-LT" w:eastAsia="lt-LT"/>
        </w:rPr>
        <w:t xml:space="preserve"> – Valstybinė duomenų apsaugos inspekcija;</w:t>
      </w:r>
    </w:p>
    <w:p w14:paraId="7785D045" w14:textId="77777777" w:rsidR="00524F66" w:rsidRPr="002D6060" w:rsidRDefault="00524F66" w:rsidP="00514970">
      <w:pPr>
        <w:pStyle w:val="Style8"/>
        <w:widowControl/>
        <w:numPr>
          <w:ilvl w:val="1"/>
          <w:numId w:val="52"/>
        </w:numPr>
        <w:tabs>
          <w:tab w:val="left" w:pos="355"/>
        </w:tabs>
        <w:spacing w:line="240" w:lineRule="auto"/>
        <w:ind w:left="0" w:firstLine="851"/>
        <w:rPr>
          <w:rStyle w:val="FontStyle38"/>
          <w:rFonts w:ascii="Times New Roman" w:eastAsia="Times New Roman" w:hAnsi="Times New Roman"/>
          <w:b w:val="0"/>
          <w:sz w:val="24"/>
          <w:szCs w:val="24"/>
          <w:lang w:val="lt-LT" w:eastAsia="lt-LT"/>
        </w:rPr>
      </w:pPr>
      <w:r w:rsidRPr="002D6060">
        <w:rPr>
          <w:rFonts w:ascii="Times New Roman" w:hAnsi="Times New Roman" w:cs="Times New Roman"/>
          <w:b/>
          <w:bCs/>
          <w:lang w:val="lt-LT" w:eastAsia="lt-LT"/>
        </w:rPr>
        <w:t>Reglamentas</w:t>
      </w:r>
      <w:r w:rsidRPr="002D6060">
        <w:rPr>
          <w:rFonts w:ascii="Times New Roman" w:hAnsi="Times New Roman" w:cs="Times New Roman"/>
          <w:bCs/>
          <w:lang w:val="lt-LT" w:eastAsia="lt-LT"/>
        </w:rPr>
        <w:t xml:space="preserve"> – </w:t>
      </w:r>
      <w:r w:rsidRPr="002D6060">
        <w:rPr>
          <w:rStyle w:val="FontStyle38"/>
          <w:rFonts w:ascii="Times New Roman" w:hAnsi="Times New Roman"/>
          <w:sz w:val="24"/>
          <w:szCs w:val="24"/>
          <w:lang w:val="lt-LT" w:eastAsia="lt-LT"/>
        </w:rPr>
        <w:t>2016 m. balandžio 27 d. Europos Parlamento ir Tarybos reglamentas (ES) 2016/679 Dėl fizinių asmens duomenų apsaugos tvarkant asmens duomenis ir dėl laisvo tokių duomenų judėjimo ir kuriuo panaikinama Direktyva 95/46/EB (Bendrasis duomenų apsaugos reglamentas).</w:t>
      </w:r>
    </w:p>
    <w:p w14:paraId="6393E5FE" w14:textId="77777777" w:rsidR="00524F66" w:rsidRPr="002D6060" w:rsidRDefault="00524F66" w:rsidP="00514970">
      <w:pPr>
        <w:pStyle w:val="Style8"/>
        <w:widowControl/>
        <w:numPr>
          <w:ilvl w:val="0"/>
          <w:numId w:val="53"/>
        </w:numPr>
        <w:tabs>
          <w:tab w:val="left" w:pos="355"/>
          <w:tab w:val="left" w:pos="1134"/>
        </w:tabs>
        <w:spacing w:line="240" w:lineRule="auto"/>
        <w:ind w:left="0" w:firstLine="851"/>
        <w:rPr>
          <w:rStyle w:val="FontStyle38"/>
          <w:rFonts w:ascii="Times New Roman" w:eastAsia="Times New Roman" w:hAnsi="Times New Roman"/>
          <w:b w:val="0"/>
          <w:sz w:val="24"/>
          <w:szCs w:val="24"/>
          <w:lang w:val="lt-LT" w:eastAsia="lt-LT"/>
        </w:rPr>
      </w:pPr>
      <w:r w:rsidRPr="002D6060">
        <w:rPr>
          <w:rFonts w:ascii="Times New Roman" w:hAnsi="Times New Roman" w:cs="Times New Roman"/>
          <w:lang w:val="lt-LT"/>
        </w:rPr>
        <w:t>Kitos šiose Standartinėse sąlygose vartojamos sąvokos suprantamos taip, kaip jas apibrėžia Reglamentas ir ADTAĮ.</w:t>
      </w:r>
    </w:p>
    <w:p w14:paraId="3BEB3616" w14:textId="77777777" w:rsidR="00524F66" w:rsidRPr="002D6060" w:rsidRDefault="00524F66" w:rsidP="00524F66">
      <w:pPr>
        <w:pStyle w:val="ListParagraph"/>
        <w:ind w:left="714"/>
        <w:rPr>
          <w:szCs w:val="24"/>
        </w:rPr>
      </w:pPr>
    </w:p>
    <w:p w14:paraId="4986CAA6" w14:textId="77777777" w:rsidR="00524F66" w:rsidRPr="002D6060" w:rsidRDefault="00524F66" w:rsidP="00524F66">
      <w:pPr>
        <w:pStyle w:val="ListParagraph"/>
        <w:suppressAutoHyphens/>
        <w:autoSpaceDN w:val="0"/>
        <w:ind w:left="1080"/>
        <w:contextualSpacing w:val="0"/>
        <w:jc w:val="center"/>
        <w:rPr>
          <w:b/>
          <w:szCs w:val="24"/>
        </w:rPr>
      </w:pPr>
      <w:r w:rsidRPr="002D6060">
        <w:rPr>
          <w:b/>
          <w:szCs w:val="24"/>
        </w:rPr>
        <w:t>II. DUOMENŲ TVARKYMAS</w:t>
      </w:r>
    </w:p>
    <w:p w14:paraId="53192848" w14:textId="77777777" w:rsidR="00524F66" w:rsidRPr="002D6060" w:rsidRDefault="00524F66" w:rsidP="00524F66">
      <w:pPr>
        <w:pStyle w:val="ListParagraph"/>
        <w:ind w:left="1080"/>
        <w:rPr>
          <w:b/>
          <w:szCs w:val="24"/>
        </w:rPr>
      </w:pPr>
    </w:p>
    <w:p w14:paraId="072B342B" w14:textId="77777777" w:rsidR="00524F66" w:rsidRPr="002D6060" w:rsidRDefault="00524F66" w:rsidP="00514970">
      <w:pPr>
        <w:pStyle w:val="ListParagraph"/>
        <w:numPr>
          <w:ilvl w:val="0"/>
          <w:numId w:val="53"/>
        </w:numPr>
        <w:suppressAutoHyphens/>
        <w:autoSpaceDN w:val="0"/>
        <w:ind w:left="0" w:firstLine="851"/>
        <w:contextualSpacing w:val="0"/>
        <w:rPr>
          <w:b/>
          <w:szCs w:val="24"/>
        </w:rPr>
      </w:pPr>
      <w:r w:rsidRPr="002D6060">
        <w:rPr>
          <w:szCs w:val="24"/>
        </w:rPr>
        <w:t xml:space="preserve">Duomenų tvarkytojui yra perduodami šie asmens duomenys tvarkyti šiais duomenų tvarkymo tikslais ir sąlygomis: </w:t>
      </w:r>
    </w:p>
    <w:p w14:paraId="1F7CF937" w14:textId="77777777" w:rsidR="00524F66" w:rsidRPr="002D6060" w:rsidRDefault="00524F66" w:rsidP="00524F66">
      <w:pPr>
        <w:ind w:firstLine="851"/>
        <w:rPr>
          <w:szCs w:val="24"/>
        </w:rPr>
      </w:pPr>
      <w:r w:rsidRPr="002D6060">
        <w:rPr>
          <w:szCs w:val="24"/>
        </w:rPr>
        <w:lastRenderedPageBreak/>
        <w:t>3.1. Perduodamų asmens duomenų kategorijos (asmens duomenys):</w:t>
      </w:r>
    </w:p>
    <w:p w14:paraId="1871712C" w14:textId="4C0E8034" w:rsidR="00524F66" w:rsidRPr="002D6060" w:rsidRDefault="00524F66" w:rsidP="00524F66">
      <w:pPr>
        <w:ind w:firstLine="851"/>
        <w:rPr>
          <w:szCs w:val="24"/>
        </w:rPr>
      </w:pPr>
      <w:r w:rsidRPr="002D6060">
        <w:rPr>
          <w:szCs w:val="24"/>
        </w:rPr>
        <w:t xml:space="preserve"> Asmens identifikavimo duomenys</w:t>
      </w:r>
      <w:r w:rsidR="008C1D21" w:rsidRPr="002D6060">
        <w:rPr>
          <w:szCs w:val="24"/>
        </w:rPr>
        <w:t xml:space="preserve"> </w:t>
      </w:r>
      <w:r w:rsidR="008C1D21" w:rsidRPr="002D6060">
        <w:t>(asmens koda</w:t>
      </w:r>
      <w:r w:rsidR="00131A0B" w:rsidRPr="002D6060">
        <w:t>s</w:t>
      </w:r>
      <w:r w:rsidR="008C1D21" w:rsidRPr="002D6060">
        <w:t>, vardas ir pavardė)</w:t>
      </w:r>
      <w:r w:rsidRPr="002D6060">
        <w:rPr>
          <w:szCs w:val="24"/>
        </w:rPr>
        <w:t>, kontaktiniai duomenys, finansinė informacija, gautų-siųstų pranešimų informacija, konkrečios paraiškos informacija, auditinė portalo vartotojų atliktų veiksmų informacija.</w:t>
      </w:r>
    </w:p>
    <w:p w14:paraId="530F75AE" w14:textId="77777777" w:rsidR="00524F66" w:rsidRPr="002D6060" w:rsidRDefault="00524F66" w:rsidP="00524F66">
      <w:pPr>
        <w:ind w:firstLine="851"/>
        <w:rPr>
          <w:szCs w:val="24"/>
        </w:rPr>
      </w:pPr>
      <w:r w:rsidRPr="002D6060">
        <w:rPr>
          <w:szCs w:val="24"/>
        </w:rPr>
        <w:t>3.2. Duomenų subjektų kategorijos, kurių asmens duomenys perduodami:</w:t>
      </w:r>
    </w:p>
    <w:p w14:paraId="1322861B" w14:textId="77777777" w:rsidR="00524F66" w:rsidRPr="002D6060" w:rsidRDefault="00524F66" w:rsidP="00524F66">
      <w:pPr>
        <w:ind w:firstLine="851"/>
        <w:rPr>
          <w:szCs w:val="24"/>
        </w:rPr>
      </w:pPr>
      <w:r w:rsidRPr="002D6060">
        <w:rPr>
          <w:szCs w:val="24"/>
        </w:rPr>
        <w:t>NMA pareiškėjai / paramos gavėjai ir/arba jų įgaliotieji asmenys, taip pat NMA darbuotojai bei kiti portalo vartotojai.</w:t>
      </w:r>
    </w:p>
    <w:p w14:paraId="2E7F70E2" w14:textId="77777777" w:rsidR="00524F66" w:rsidRPr="002D6060" w:rsidRDefault="00524F66" w:rsidP="00524F66">
      <w:pPr>
        <w:ind w:firstLine="851"/>
        <w:rPr>
          <w:szCs w:val="24"/>
        </w:rPr>
      </w:pPr>
      <w:r w:rsidRPr="002D6060">
        <w:rPr>
          <w:szCs w:val="24"/>
        </w:rPr>
        <w:t>3.3. Perduodamų duomenų tvarkymo tikslas(-ai) ir duomenų tvarkymo trukmė:</w:t>
      </w:r>
    </w:p>
    <w:p w14:paraId="6A1A54FB" w14:textId="77777777" w:rsidR="00524F66" w:rsidRPr="002D6060" w:rsidRDefault="00524F66" w:rsidP="00524F66">
      <w:pPr>
        <w:ind w:firstLine="851"/>
        <w:rPr>
          <w:szCs w:val="24"/>
        </w:rPr>
      </w:pPr>
      <w:r w:rsidRPr="002D6060">
        <w:rPr>
          <w:szCs w:val="24"/>
        </w:rPr>
        <w:t>Perduodami duomenys yra skirti Informacinio portalo priežiūrai ir vystymui (sistemos funkcionalumo keitimui, sistemos defektų taisymui, konsultavimui sistemos veikimo klausimu, su vartotojų darbu susijusių klaidų sprendimui). Duomenų tvarkymo trukmė – sutarties galiojimo trukmė.</w:t>
      </w:r>
    </w:p>
    <w:p w14:paraId="0F3B1AF2" w14:textId="77777777" w:rsidR="00524F66" w:rsidRPr="002D6060" w:rsidRDefault="00524F66" w:rsidP="00524F66">
      <w:pPr>
        <w:ind w:firstLine="851"/>
        <w:rPr>
          <w:szCs w:val="24"/>
        </w:rPr>
      </w:pPr>
      <w:r w:rsidRPr="002D6060">
        <w:rPr>
          <w:szCs w:val="24"/>
        </w:rPr>
        <w:t>3.4. Duomenys yra perduodami tam, kad siekiant pasiekti 3.3 papunktyje nurodytą(-us) tikslą (-us), su jais būtų atliekami šie pagrindiniai tvarkymo veiksmai:</w:t>
      </w:r>
    </w:p>
    <w:p w14:paraId="69856FC2" w14:textId="77777777" w:rsidR="00524F66" w:rsidRPr="002D6060" w:rsidRDefault="00524F66" w:rsidP="00524F66">
      <w:pPr>
        <w:ind w:firstLine="851"/>
        <w:rPr>
          <w:szCs w:val="24"/>
        </w:rPr>
      </w:pPr>
      <w:r w:rsidRPr="002D6060">
        <w:rPr>
          <w:szCs w:val="24"/>
        </w:rPr>
        <w:t>Kuriant informacinio portalo pakeitimus, kuriant informacinio portalo defektų šalinimo sprendimus, teikiant konsultacijas informacinio portalo naudojimo klausimais, nagrinėjant informacinio portalo vartotojų gaunamas klaidas su 3.1 papunktyje nurodytais asmens duomenimis gali būti susipažįstama, duomenys modifikuojami (prieiga prie šių asmens duomenų modifikavimui Duomenų tvarkytojui suteikiama tik testinėje aplinkoje) .</w:t>
      </w:r>
    </w:p>
    <w:p w14:paraId="3F1D4802" w14:textId="77777777" w:rsidR="00524F66" w:rsidRPr="002D6060" w:rsidRDefault="00524F66" w:rsidP="00514970">
      <w:pPr>
        <w:pStyle w:val="ListParagraph"/>
        <w:numPr>
          <w:ilvl w:val="0"/>
          <w:numId w:val="53"/>
        </w:numPr>
        <w:tabs>
          <w:tab w:val="left" w:pos="1134"/>
        </w:tabs>
        <w:ind w:left="0" w:firstLine="851"/>
      </w:pPr>
      <w:r w:rsidRPr="002D6060">
        <w:t>Duomenų tvarkytojas perduodamus duomenis privalo tvarkyti tik NMA nurodytais tikslais ir su jais atlikti tik NMA nurodytus tvarkymo veiksmus, t. y. vadovaujantis NMA nurodymais duomenų valdytojui:</w:t>
      </w:r>
    </w:p>
    <w:p w14:paraId="61604918" w14:textId="77777777" w:rsidR="00524F66" w:rsidRPr="002D6060" w:rsidRDefault="00524F66" w:rsidP="00524F66">
      <w:pPr>
        <w:tabs>
          <w:tab w:val="left" w:pos="1134"/>
        </w:tabs>
        <w:suppressAutoHyphens/>
        <w:autoSpaceDN w:val="0"/>
        <w:ind w:firstLine="851"/>
      </w:pPr>
      <w:r w:rsidRPr="002D6060">
        <w:t xml:space="preserve">Kai tai būtina paslaugoms pagal sutartį suteikti, NMA gali suteikti prisijungimą prie Portal sistemos naudotojo sąsajos arba duomenų bazės prisijungiant tiesiogiai per naudotojo sąsają arba pasinaudojant specializuotą įrankį sutartyje nustatyta prisijungimo tvarka. Duomenų tvarkytojas 3.1 papunktyje nurodytų duomenų nesaugo, su jais susipažįsta ir naudoja tik atliekant 3.4 papunktyje paminėtus veiksmus 3.3 papunktyje paminėtais tikslais sutartyje nustatyta tvarka. </w:t>
      </w:r>
    </w:p>
    <w:p w14:paraId="45E10BCA" w14:textId="77777777" w:rsidR="00524F66" w:rsidRPr="002D6060" w:rsidRDefault="00524F66" w:rsidP="00514970">
      <w:pPr>
        <w:pStyle w:val="ListParagraph"/>
        <w:numPr>
          <w:ilvl w:val="0"/>
          <w:numId w:val="53"/>
        </w:numPr>
        <w:tabs>
          <w:tab w:val="left" w:pos="1134"/>
        </w:tabs>
        <w:suppressAutoHyphens/>
        <w:autoSpaceDN w:val="0"/>
        <w:ind w:left="0" w:firstLine="851"/>
        <w:contextualSpacing w:val="0"/>
      </w:pPr>
      <w:r w:rsidRPr="002D6060">
        <w:t>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17302DA2" w14:textId="77777777" w:rsidR="00524F66" w:rsidRPr="002D6060" w:rsidRDefault="00524F66" w:rsidP="00524F66">
      <w:pPr>
        <w:rPr>
          <w:b/>
          <w:sz w:val="16"/>
          <w:szCs w:val="16"/>
        </w:rPr>
      </w:pPr>
    </w:p>
    <w:p w14:paraId="2E536024" w14:textId="77777777" w:rsidR="00524F66" w:rsidRPr="002D6060" w:rsidRDefault="00524F66" w:rsidP="00524F66">
      <w:pPr>
        <w:suppressAutoHyphens/>
        <w:autoSpaceDN w:val="0"/>
        <w:jc w:val="center"/>
        <w:rPr>
          <w:b/>
        </w:rPr>
      </w:pPr>
      <w:r w:rsidRPr="002D6060">
        <w:rPr>
          <w:b/>
        </w:rPr>
        <w:t>III SKYRIUS</w:t>
      </w:r>
    </w:p>
    <w:p w14:paraId="4F9C1912" w14:textId="77777777" w:rsidR="00524F66" w:rsidRPr="002D6060" w:rsidRDefault="00524F66" w:rsidP="00524F66">
      <w:pPr>
        <w:suppressAutoHyphens/>
        <w:autoSpaceDN w:val="0"/>
        <w:jc w:val="center"/>
        <w:rPr>
          <w:b/>
        </w:rPr>
      </w:pPr>
      <w:r w:rsidRPr="002D6060">
        <w:rPr>
          <w:b/>
        </w:rPr>
        <w:t>DUOMENŲ VALDYTOJO (NMA) PAREIGOS</w:t>
      </w:r>
    </w:p>
    <w:p w14:paraId="327AB922" w14:textId="77777777" w:rsidR="00524F66" w:rsidRPr="002D6060" w:rsidRDefault="00524F66" w:rsidP="00524F66">
      <w:pPr>
        <w:suppressAutoHyphens/>
        <w:autoSpaceDN w:val="0"/>
        <w:jc w:val="center"/>
        <w:rPr>
          <w:b/>
        </w:rPr>
      </w:pPr>
    </w:p>
    <w:p w14:paraId="291D0EEA" w14:textId="77777777" w:rsidR="00524F66" w:rsidRPr="002D6060" w:rsidRDefault="00524F66" w:rsidP="00514970">
      <w:pPr>
        <w:pStyle w:val="ListParagraph"/>
        <w:numPr>
          <w:ilvl w:val="0"/>
          <w:numId w:val="53"/>
        </w:numPr>
        <w:tabs>
          <w:tab w:val="left" w:pos="1134"/>
        </w:tabs>
        <w:suppressAutoHyphens/>
        <w:autoSpaceDN w:val="0"/>
        <w:ind w:left="0" w:firstLine="851"/>
      </w:pPr>
      <w:r w:rsidRPr="002D6060">
        <w:t>NMA užtikrina asmens duomenų tvarkymo atitiktį asmens duomenų apsaugą reglamentuojančių teisės aktų reikalavimams, t. y.:</w:t>
      </w:r>
    </w:p>
    <w:p w14:paraId="5AD1FE5F" w14:textId="77777777" w:rsidR="00524F66" w:rsidRPr="002D6060" w:rsidRDefault="00524F66" w:rsidP="00524F66">
      <w:pPr>
        <w:suppressAutoHyphens/>
        <w:autoSpaceDN w:val="0"/>
        <w:ind w:firstLine="851"/>
      </w:pPr>
      <w:r w:rsidRPr="002D6060">
        <w:t>6.1. NMA, teikdama Standartinių sąlygų 3.1 papunktyje nurodytus asmens duomenis, užtikrina, jog teikiami tik tie asmens duomenys, kurie yra reikalingi Standartinių sąlygų 3.3 papunktyje nurodytiems tikslams pasiekti;</w:t>
      </w:r>
    </w:p>
    <w:p w14:paraId="45187AC6" w14:textId="77777777" w:rsidR="00524F66" w:rsidRPr="002D6060" w:rsidRDefault="00524F66" w:rsidP="00524F66">
      <w:pPr>
        <w:pStyle w:val="ListParagraph"/>
        <w:tabs>
          <w:tab w:val="left" w:pos="851"/>
        </w:tabs>
        <w:ind w:left="0" w:firstLine="851"/>
      </w:pPr>
      <w:r w:rsidRPr="002D6060">
        <w:t>6.2. NMA užtikrina, kad Duomenų tvarkytojui perduodami asmens duomenys buvo surinkti ir tvarkomi teisėtai ir kad toks asmens duomenų perdavimas pagal šias Standartines sąlygas atitiks asmens duomenų apsaugos teisės aktų reikalavimus;</w:t>
      </w:r>
    </w:p>
    <w:p w14:paraId="572AC5DC" w14:textId="77777777" w:rsidR="00524F66" w:rsidRPr="002D6060" w:rsidRDefault="00524F66" w:rsidP="00524F66">
      <w:pPr>
        <w:suppressAutoHyphens/>
        <w:autoSpaceDN w:val="0"/>
        <w:ind w:firstLine="851"/>
      </w:pPr>
      <w:r w:rsidRPr="002D6060">
        <w:t>6.3. NMA užtikrina, kad duomenų subjektai, kurių asmens duomenys yra perduodami, yra tinkamai ir laiku informuojami apie asmens duomenų tvarkymą.</w:t>
      </w:r>
    </w:p>
    <w:p w14:paraId="1EF57126" w14:textId="77777777" w:rsidR="00524F66" w:rsidRPr="002D6060" w:rsidRDefault="00524F66" w:rsidP="00524F66">
      <w:pPr>
        <w:suppressAutoHyphens/>
        <w:autoSpaceDN w:val="0"/>
        <w:ind w:firstLine="851"/>
        <w:jc w:val="center"/>
        <w:rPr>
          <w:b/>
        </w:rPr>
      </w:pPr>
    </w:p>
    <w:p w14:paraId="49028BAE" w14:textId="77777777" w:rsidR="00524F66" w:rsidRPr="002D6060" w:rsidRDefault="00524F66" w:rsidP="00524F66">
      <w:pPr>
        <w:suppressAutoHyphens/>
        <w:autoSpaceDN w:val="0"/>
        <w:jc w:val="center"/>
        <w:rPr>
          <w:b/>
        </w:rPr>
      </w:pPr>
      <w:r w:rsidRPr="002D6060">
        <w:rPr>
          <w:b/>
        </w:rPr>
        <w:t>IV SKYRIUS</w:t>
      </w:r>
    </w:p>
    <w:p w14:paraId="01B579FE" w14:textId="77777777" w:rsidR="00524F66" w:rsidRPr="002D6060" w:rsidRDefault="00524F66" w:rsidP="00524F66">
      <w:pPr>
        <w:suppressAutoHyphens/>
        <w:autoSpaceDN w:val="0"/>
        <w:jc w:val="center"/>
        <w:rPr>
          <w:b/>
        </w:rPr>
      </w:pPr>
      <w:r w:rsidRPr="002D6060">
        <w:rPr>
          <w:b/>
        </w:rPr>
        <w:t>DUOMENŲ TVARKYTOJO PAREIGOS</w:t>
      </w:r>
    </w:p>
    <w:p w14:paraId="2A15A857" w14:textId="77777777" w:rsidR="00524F66" w:rsidRPr="002D6060" w:rsidRDefault="00524F66" w:rsidP="00524F66">
      <w:pPr>
        <w:ind w:firstLine="851"/>
        <w:rPr>
          <w:b/>
          <w:sz w:val="16"/>
          <w:szCs w:val="16"/>
        </w:rPr>
      </w:pPr>
    </w:p>
    <w:p w14:paraId="1BE7EBC0" w14:textId="77777777" w:rsidR="00524F66" w:rsidRPr="002D6060" w:rsidRDefault="00524F66" w:rsidP="00514970">
      <w:pPr>
        <w:pStyle w:val="ListParagraph"/>
        <w:numPr>
          <w:ilvl w:val="0"/>
          <w:numId w:val="53"/>
        </w:numPr>
        <w:tabs>
          <w:tab w:val="left" w:pos="1134"/>
        </w:tabs>
        <w:suppressAutoHyphens/>
        <w:autoSpaceDN w:val="0"/>
        <w:ind w:left="0" w:firstLine="851"/>
        <w:contextualSpacing w:val="0"/>
      </w:pPr>
      <w:r w:rsidRPr="002D6060">
        <w:t xml:space="preserve">Duomenų tvarkytojas įsipareigoja tvarkyti duomenis laikantis NMA nurodymų bei Standartinėse sąlygose nustatytų įsipareigojimų, laikytis Reglamento, ADTAĮ ir kituose duomenų apsaugos teisės aktuose nustatytų reikalavimų. NMA, pasikeitus aplinkybėms, atskiru raštu patikslina nurodymus dėl pagal šias Standartines sąlygas tvarkomų asmens duomenų. Duomenų tvarkytojas privalo tvarkyti NMA perduotus asmens duomenis griežtai laikantis NMA nurodyto asmens duomenų tvarkymo dalyko ir trukmės, duomenų tvarkymo pobūdžio ir tikslo, asmens duomenų rūšies ir </w:t>
      </w:r>
      <w:r w:rsidRPr="002D6060">
        <w:lastRenderedPageBreak/>
        <w:t>duomenų subjektų kategorijų, taip pat kitų Duomenų tvarkytojo prievolių pagal Standartines sąlygas bei kitų NMA rašte pateiktų nurodymų. Jeigu Duomenų tvarkytojas dėl bet kokių priežasčių negali užtikrinti aukščiau nurodytos atitikties, jis privalo kuo skubiau apie tai pranešti NMA, ir tokiu atveju NMA turi teisę sustabdyti duomenų perdavimą bei duomenų tvarkymo veiksmus ir (arba) nutraukti Standartines sąlygas. Jeigu Duomenų tvarkytojas pažeidžia šiuos NMA nurodytus duomenų tvarkymo reikalavimus, tų duomenų, kurie tvarkomi pažeidžiant šiuos reikalavimus, atžvilgiu Duomenų tvarkytojas yra laikomas duomenų valdytoju ir jam kyla visos Reglamente duomenų valdytojui nustatytos pareigos.</w:t>
      </w:r>
    </w:p>
    <w:p w14:paraId="2B4BDC93" w14:textId="77777777" w:rsidR="00524F66" w:rsidRPr="002D6060" w:rsidRDefault="00524F66" w:rsidP="00514970">
      <w:pPr>
        <w:pStyle w:val="ListParagraph"/>
        <w:numPr>
          <w:ilvl w:val="0"/>
          <w:numId w:val="53"/>
        </w:numPr>
        <w:tabs>
          <w:tab w:val="left" w:pos="1134"/>
        </w:tabs>
        <w:suppressAutoHyphens/>
        <w:autoSpaceDN w:val="0"/>
        <w:ind w:left="0" w:firstLine="851"/>
        <w:contextualSpacing w:val="0"/>
      </w:pPr>
      <w:r w:rsidRPr="002D6060">
        <w:t>Duomenų tvarkytojas įsipareigoja užtikrinti tvarkomų asmens duomenų konfidencialumą, išskyrus, kiek to reikalauja duomenų tvarkymas pagal šias Standartines sąlygas arba kiti teisės aktai. Duomenų tvarkytojas užtikrina, kad asmens duomenis tvarkyti įgalioti asmenys būtų įsipareigoję užtikrinti asmens duomenų konfidencialumą. Duomenų tvarkytojas tvarko darbuotojų, kuriems suteikiama prieiga prie asmens duomenų pagal šias Standartines sąlygas, sąrašą ir užtikrina, kad šis sąrašas būtų nuolat peržiūrimas ir atnaujinamas. Duomenų tvarkytojas NMA paprašius privalo pateikti tai patvirtinančius dokumentus.</w:t>
      </w:r>
    </w:p>
    <w:p w14:paraId="1859B33E" w14:textId="77777777" w:rsidR="00524F66" w:rsidRPr="002D6060" w:rsidRDefault="00524F66" w:rsidP="00514970">
      <w:pPr>
        <w:pStyle w:val="ListParagraph"/>
        <w:numPr>
          <w:ilvl w:val="0"/>
          <w:numId w:val="53"/>
        </w:numPr>
        <w:tabs>
          <w:tab w:val="left" w:pos="1134"/>
        </w:tabs>
        <w:suppressAutoHyphens/>
        <w:autoSpaceDN w:val="0"/>
        <w:ind w:left="0" w:firstLine="851"/>
        <w:contextualSpacing w:val="0"/>
      </w:pPr>
      <w:r w:rsidRPr="002D6060">
        <w:t>Duomenų tvarkytojui draudžiama pasitelkti kitą duomenų tvarkytoją be išankstinio konkretaus arba bendro rašytinio NMA leidimo. Duomenų tvarkytojas tvarko kitų duomenų tvarkytojų (subtvarkytojų) sąrašą, kurį pateikia NMA pasirašant sutartį / šias Standartines sąlygas,  ir užtikrina, kad šis sąrašas būtų nuolat peržiūrimas ir atnaujinamas. Duomenų tvarkytojas ne vėliau nei 10 darbo dienų iki numatomo kito duomenų tvarkytojo (subtvarkytojo) pasitelkimo ar ne vėliau nei 10 darbo dienų iki planuojamų pakeitimų, susijusių su kitų duomenų tvarkytojų pasitelkimu ar pakeitimu bendro rašytinio leidimo atveju, apie tai informuoja NMA, tokiu būdu suteikdamas galimybę NMA priimti sprendimą, prieštarauti ar ne kitų duomenų tvarkytojų (subtvarkytojų) sąrašo pakeitimams. Kai Duomenų tvarkytojas konkrečiai duomenų tvarkymo veiklai NMA vardu atlikti pasitelkia kitą duomenų tvarkytoją, sutartimi tam kitam duomenų tvarkytojui nustatomos tos pačios duomenų apsaugos prievolės, kaip ir prievolės, nustatytos NMA ir Duomenų tvarkytojo Standartinėse sąlygose, visų pirma prievolė pakankamai užtikrinti, kad tinkamos techninės ir organizacinės priemonės bus įgyvendintos tokiu būdu, kad duomenų tvarkymas atitiktų Reglamento ir šių Standartinių sąlygų reikalavimus. Duomenų valdytojas NMA prašymu privalo pateikti tarp duomenų tvarkytojų ir kitų tvarkytojų (subtvarkytojų) sudarytų asmens duomenų tvarkymo sutarčių kopijas. Kai kitas duomenų tvarkytojas (subtvarkytojas) nevykdo duomenų apsaugos prievolių, Duomenų tvarkytojas išlieka visiškai atsakingas NMA už to kito duomenų tvarkytojo prievolių vykdymą.</w:t>
      </w:r>
    </w:p>
    <w:p w14:paraId="443E2212"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privalo padėti NMA taikyti tinkamas technines ir organizacines priemones, kiek tai įmanoma, kad būtų įvykdyta NMA prievolė atsakyti į duomenų subjektų prašymus pasinaudoti duomenų subjekto teisėmis, taip pat skundu ir pretenzijas. Už duomenų subjektų ir trečiųjų asmenų paklausimų ir skundų dėl asmens duomenų, tvarkomų išimtinai pagal šias Standartines sąlygas, nagrinėjimą ir sprendimą yra atsakinga NMA, o Duomenų tvarkytojas privalo bendradarbiauti su NMA ir teikti visą reikalingą informaciją, būtiną laiku ir tinkamai išnagrinėti paklausimus ir skundus dėl duomenų subjektų teisių įgyvendinimo. Jei minėtas skundas ar paklausimas gautas Duomenų tvarkytojo dėl konkrečiai Duomenų tvarkytojo veiksmų ir jo veiklos, skundą ar prašymą nagrinėja Duomenų tvarkytojas.</w:t>
      </w:r>
    </w:p>
    <w:p w14:paraId="1EADF07F"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privalo nedelsiant, bet ne vėliau kaip per tris darbo dienas, informuoti NMA, jeigu Duomenų tvarkytojas gavo duomenų subjektų prašymus, pretenzijas ar skundus, susijusius su duomenimis, kuriuos tvarko NMA nurodymu. Duomenų tvarkytojas privalo nedelsiant, bet ne vėliau kaip per penkias darbo dienas, pateikti NMA visą jos prašomą informaciją, susijusią su duomenų tvarkymo veikla, reikalingą duomenų subjektų teisėms įgyvendinti, atsakymui į pretenzijas, skundus pateikti, taip pat informuoti apie pareigos įvykdymą.</w:t>
      </w:r>
    </w:p>
    <w:p w14:paraId="11EFF774" w14:textId="77777777" w:rsidR="00524F66" w:rsidRPr="002D6060" w:rsidRDefault="00524F66" w:rsidP="00514970">
      <w:pPr>
        <w:pStyle w:val="ListParagraph"/>
        <w:numPr>
          <w:ilvl w:val="0"/>
          <w:numId w:val="53"/>
        </w:numPr>
        <w:suppressAutoHyphens/>
        <w:autoSpaceDN w:val="0"/>
        <w:ind w:left="0" w:firstLine="851"/>
        <w:contextualSpacing w:val="0"/>
      </w:pPr>
      <w:r w:rsidRPr="002D6060">
        <w:t xml:space="preserve">Duomenų tvarkytojas įsipareigoja imtis visų protingų priemonių padėti NMA vykdant konkrečias pareigas pagal asmens duomenų apsaugos teisės aktų reikalavimus, apimančias tvarkymo saugumą (Reglamento 32 str.), pranešimus apie asmens duomenų saugumo pažeidimą (Reglamento 33–34 str.), poveikio duomenų apsaugai vertinimą bei išankstines konsultacijas (Reglamento 35–36 str.). </w:t>
      </w:r>
    </w:p>
    <w:p w14:paraId="3DF4E346" w14:textId="77777777" w:rsidR="00524F66" w:rsidRPr="002D6060" w:rsidRDefault="00524F66" w:rsidP="00514970">
      <w:pPr>
        <w:pStyle w:val="ListParagraph"/>
        <w:numPr>
          <w:ilvl w:val="0"/>
          <w:numId w:val="53"/>
        </w:numPr>
        <w:suppressAutoHyphens/>
        <w:autoSpaceDN w:val="0"/>
        <w:ind w:left="0" w:firstLine="851"/>
        <w:contextualSpacing w:val="0"/>
      </w:pPr>
      <w:r w:rsidRPr="002D6060">
        <w:lastRenderedPageBreak/>
        <w:t>Duomenų tvarkytojas, įvykus bet kokiam duomenų saugumo pažeidimui, privalo nedelsiant, bet ne vėliau kaip tą pačią dieną, informuoti NMA bei pateikti visą jos prašomą informaciją.</w:t>
      </w:r>
    </w:p>
    <w:p w14:paraId="76BFCEDD"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privalo padėti NMA atlikti poveikio duomenų apsaugai vertinimą ir, jeigu vykdoma, padėti vesti išankstines konsultacijas su Inspekcija tiek, kiek tai apima Duomenų tvarkytojo duomenų tvarkymo pobūdį, naudojamas technologijas, įgyvendinimo išlaidas, duomenų tvarkymo apimtį, kontekstą ir tvarkymo tikslus atsižvelgiant į Duomenų tvarkytojo turimą informaciją.</w:t>
      </w:r>
    </w:p>
    <w:p w14:paraId="376FFDB4" w14:textId="77777777" w:rsidR="00524F66" w:rsidRPr="002D6060" w:rsidRDefault="00524F66" w:rsidP="00514970">
      <w:pPr>
        <w:pStyle w:val="ListParagraph"/>
        <w:numPr>
          <w:ilvl w:val="0"/>
          <w:numId w:val="53"/>
        </w:numPr>
        <w:suppressAutoHyphens/>
        <w:autoSpaceDN w:val="0"/>
        <w:ind w:left="0" w:firstLine="851"/>
        <w:contextualSpacing w:val="0"/>
      </w:pPr>
      <w:r w:rsidRPr="002D6060">
        <w:t>Pagal NMA nurodymą, užbaigus teikti su duomenų tvarkymu susijusias paslauga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5E64C153" w14:textId="77777777" w:rsidR="00524F66" w:rsidRPr="002D6060" w:rsidRDefault="00524F66" w:rsidP="00514970">
      <w:pPr>
        <w:pStyle w:val="ListParagraph"/>
        <w:numPr>
          <w:ilvl w:val="0"/>
          <w:numId w:val="53"/>
        </w:numPr>
        <w:tabs>
          <w:tab w:val="left" w:pos="1134"/>
          <w:tab w:val="left" w:pos="1276"/>
        </w:tabs>
        <w:suppressAutoHyphens/>
        <w:autoSpaceDN w:val="0"/>
        <w:ind w:left="0" w:firstLine="851"/>
        <w:contextualSpacing w:val="0"/>
      </w:pPr>
      <w:r w:rsidRPr="002D6060">
        <w:t xml:space="preserve"> Duomenų tvarkytojas privalo pateikti NMA visą informaciją, įskaitant ir duomenų tvarkymo veiklos įrašus, būtiną siekiant įsitikinti, kad vykdomos visos Duomenų tvarkytojo prievolės, ir sudaro sąlygas bei padeda NMA arba kitam NMA įgaliotam asmeniui atlikti auditą, kiek tai susiję su duomenų tvarkymu pagal šias Standartines sąlygas, įskaitant patikrinimus.</w:t>
      </w:r>
    </w:p>
    <w:p w14:paraId="5A596C4F"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privalo nutraukti ar sustabdyti duomenų tvarkymo veiksmus NMA to pareikalavus. NMA bet kada gali pareikalauti Duomenų tvarkytojo nutraukti ar sustabdyti duomenų tvarkymo veiksmus. Jeigu duomenų tvarkymo veiksmai yra sustabdomi, jie vėl gali būti vykdomi tik NMA davus atskirą nurodymą atnaujinti sustabdytus duomenų tvarkymo veiksmus. Jeigu NMA pareikalauja nutraukti duomenų tvarkymo veiksmus, Duomenų tvarkytojas privalo grąžinti NMA visus asmens duomenis ir ištrinti esamas jų kopijas, išskyrus atvejus, kai teisės aktai reikalauja asmens duomenis saugoti. Jeigu visi arba dalis asmens duomenų nėra grąžinami NMA arba nėra ištrinami, Duomenų tvarkytojas šių duomenų atžvilgiu tampa duomenų valdytoju ir jam kyla visos Reglamente įtvirtintos duomenų valdytojo pareigos.</w:t>
      </w:r>
    </w:p>
    <w:p w14:paraId="339D06C4" w14:textId="77777777" w:rsidR="00524F66" w:rsidRPr="002D6060" w:rsidRDefault="00524F66" w:rsidP="00514970">
      <w:pPr>
        <w:pStyle w:val="ListParagraph"/>
        <w:numPr>
          <w:ilvl w:val="0"/>
          <w:numId w:val="53"/>
        </w:numPr>
        <w:suppressAutoHyphens/>
        <w:autoSpaceDN w:val="0"/>
        <w:ind w:left="0" w:firstLine="851"/>
        <w:contextualSpacing w:val="0"/>
      </w:pPr>
      <w:r w:rsidRPr="002D6060">
        <w:t xml:space="preserve">Duomenų tvarkytojas įsipareigoja informuoti NMA, jeigu kyla rizika dėl Duomenų tvarkytojui perduotos duomenų tvarkymo veiklos neatitikties Reglamentui ir kitiems teisės aktų reikalavimams. NMA, gavusi atitinkamą informaciją, gali sustabdyti asmens duomenų tvarkymą, iki kol bus išspręsti duomenų tvarkymo veiklos atitikties Reglamentui ir kitiems teisės aktų reikalavimams klausimai. Sprendžiant šiuos klausimus, abi šalys susitaria bendradarbiauti ir dalintis visa reikalinga informacija. Jei duomenų tvarkymo veiklos atitikties Reglamentui ir kitiems teisės aktų reikalavimams klausimų išspręsti bendradarbiaujant nepavyksta, Duomenų tvarkytojas privalo vykdyti NMA nurodymus pagal šių Standartinių tvarkymo sąlygų 4, 7 ir 17 punktus. </w:t>
      </w:r>
    </w:p>
    <w:p w14:paraId="2A194E8B"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įsipareigoja visokeriopai bendradarbiauti su NMA ir teikti visą jos paprašytą informaciją Inspekcijai ar bet kokiai kitai institucijai atliekant tyrimą dėl NMA vykdomos duomenų tvarkymo veiklos, taip pat vykstant susijusiems teisminiams procesams, ginčo ikiteisminiame nagrinėjime.</w:t>
      </w:r>
    </w:p>
    <w:p w14:paraId="27E6ECF6" w14:textId="77777777" w:rsidR="00524F66" w:rsidRPr="002D6060" w:rsidRDefault="00524F66" w:rsidP="00514970">
      <w:pPr>
        <w:pStyle w:val="ListParagraph"/>
        <w:numPr>
          <w:ilvl w:val="0"/>
          <w:numId w:val="53"/>
        </w:numPr>
        <w:suppressAutoHyphens/>
        <w:autoSpaceDN w:val="0"/>
        <w:ind w:left="0" w:firstLine="851"/>
        <w:contextualSpacing w:val="0"/>
      </w:pPr>
      <w:r w:rsidRPr="002D6060">
        <w:t xml:space="preserve">Duomenų tvarkytojas įsipareigoja duomenis į trečiąsias valstybes ar tarptautines organizacijas perduoti tik esant NMA rašytiniam sutikimui. Duomenų tvarkytojas, kreipdamasis dėl NMA sutikimo gavimo, pateikia informaciją, į kokias trečiąsias valstybes ar tarptautines organizacijas ketina perduoti duomenis, kokius duomenis ketina perduoti, kokie šio perdavimo priežastys bei tikslai ir kokių Reglamento 45–46 straipsniuose įtvirtintų apsaugos priemonių Duomenų tvarkytojas ėmėsi. </w:t>
      </w:r>
    </w:p>
    <w:p w14:paraId="611D5143" w14:textId="77777777" w:rsidR="00524F66" w:rsidRPr="002D6060" w:rsidRDefault="00524F66" w:rsidP="00514970">
      <w:pPr>
        <w:pStyle w:val="ListParagraph"/>
        <w:numPr>
          <w:ilvl w:val="0"/>
          <w:numId w:val="53"/>
        </w:numPr>
        <w:suppressAutoHyphens/>
        <w:autoSpaceDN w:val="0"/>
        <w:ind w:left="0" w:firstLine="851"/>
        <w:contextualSpacing w:val="0"/>
      </w:pPr>
      <w:r w:rsidRPr="002D6060">
        <w:t>Tais atvejais, kai Duomenų tvarkytojo vykdomą asmens duomenų tvarkymą reglamentuoja Europos Sąjungos arba Lietuvos Respublikos teisės aktai, Duomenų tvarkytojas įsipareigoja pranešti apie  tokius jo veiklą reglamentuojančius  teisės aktų reikalavimus NMA prieš pradedant tvarkyti asmens duomenis, išskyrus atvejus, kai pagal tą teisę toks pranešimas yra draudžiamas dėl svarbių viešojo intereso priežasčių. Duomenų tvarkytojas taip pat įsipareigoja nedelsiant, bet ne vėliau kaip tą pačią dieną, informuoti NMA apie bet kokį Duomenų tvarkytojo teisiškai įpareigojantį teisėsaugos ar kitų institucijų prašymą atskleisti asmens duomenis, išskyrus atvejus, kai tai draudžia teisės aktai, taip pat informuoti apie Inspekcijos ar kitos institucijos atliekamus tyrimus, kiek tai susiję su asmens duomenų pagal šias Standartines sąlygas tvarkymu.</w:t>
      </w:r>
    </w:p>
    <w:p w14:paraId="3CC36483" w14:textId="77777777" w:rsidR="00524F66" w:rsidRPr="002D6060" w:rsidRDefault="00524F66" w:rsidP="00514970">
      <w:pPr>
        <w:pStyle w:val="ListParagraph"/>
        <w:numPr>
          <w:ilvl w:val="0"/>
          <w:numId w:val="53"/>
        </w:numPr>
        <w:suppressAutoHyphens/>
        <w:autoSpaceDN w:val="0"/>
        <w:ind w:left="0" w:firstLine="851"/>
        <w:contextualSpacing w:val="0"/>
      </w:pPr>
      <w:r w:rsidRPr="002D6060">
        <w:lastRenderedPageBreak/>
        <w:t>Duomenų tvarkytojas informuoja NMA apie duomenų apsaugos pareigūno paskyrimą, jo kontaktinius duomenis bei jo kompetencijai priskirtas funkcijas ir uždavinius.</w:t>
      </w:r>
    </w:p>
    <w:p w14:paraId="2EF3C205" w14:textId="2E85F8CD" w:rsidR="00524F66" w:rsidRPr="002D6060" w:rsidRDefault="00524F66" w:rsidP="00524F66"/>
    <w:p w14:paraId="64A68B70" w14:textId="77777777" w:rsidR="007B0C36" w:rsidRPr="002D6060" w:rsidRDefault="007B0C36" w:rsidP="00524F66"/>
    <w:p w14:paraId="5866F7C8" w14:textId="77777777" w:rsidR="00524F66" w:rsidRPr="002D6060" w:rsidRDefault="00524F66" w:rsidP="00524F66">
      <w:pPr>
        <w:suppressAutoHyphens/>
        <w:autoSpaceDN w:val="0"/>
        <w:jc w:val="center"/>
        <w:rPr>
          <w:b/>
        </w:rPr>
      </w:pPr>
      <w:r w:rsidRPr="002D6060">
        <w:rPr>
          <w:b/>
        </w:rPr>
        <w:t>V SKYRIUS</w:t>
      </w:r>
    </w:p>
    <w:p w14:paraId="013C95D1" w14:textId="77777777" w:rsidR="00524F66" w:rsidRPr="002D6060" w:rsidRDefault="00524F66" w:rsidP="00524F66">
      <w:pPr>
        <w:suppressAutoHyphens/>
        <w:autoSpaceDN w:val="0"/>
        <w:jc w:val="center"/>
        <w:rPr>
          <w:b/>
        </w:rPr>
      </w:pPr>
      <w:r w:rsidRPr="002D6060">
        <w:rPr>
          <w:b/>
        </w:rPr>
        <w:t>TECHNINĖS IR ORGANIZACINĖS DUOMENŲ SAUGUMO PRIEMONĖS</w:t>
      </w:r>
    </w:p>
    <w:p w14:paraId="0C4C2475" w14:textId="77777777" w:rsidR="00524F66" w:rsidRPr="002D6060" w:rsidRDefault="00524F66" w:rsidP="00524F66">
      <w:pPr>
        <w:pStyle w:val="ListParagraph"/>
        <w:ind w:left="1080"/>
        <w:rPr>
          <w:b/>
          <w:sz w:val="16"/>
          <w:szCs w:val="16"/>
        </w:rPr>
      </w:pPr>
    </w:p>
    <w:p w14:paraId="601F5274"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įsipareigoja užtikrinti technines ir organizacines priemones, kurios apsaugotų perduodamus asmens duomenis nuo bet kokio netyčinio arba neteisėto asmens duomenų sunaikinimo, praradimo, pakeitimo, atskleidimo be leidimo, prieigos  leidimo neturinčiam asmeniui suteikimo, ir užtikrinti perduotų tvarkymui asmens duomenų saugumą, nurodytas priede „Techninės ir organizacinės duomenų saugumo priemonės“.</w:t>
      </w:r>
    </w:p>
    <w:p w14:paraId="2CAB0917" w14:textId="77777777" w:rsidR="00524F66" w:rsidRPr="002D6060" w:rsidRDefault="00524F66" w:rsidP="00514970">
      <w:pPr>
        <w:pStyle w:val="ListParagraph"/>
        <w:numPr>
          <w:ilvl w:val="0"/>
          <w:numId w:val="53"/>
        </w:numPr>
        <w:suppressAutoHyphens/>
        <w:autoSpaceDN w:val="0"/>
        <w:ind w:left="0" w:firstLine="851"/>
        <w:contextualSpacing w:val="0"/>
      </w:pPr>
      <w:r w:rsidRPr="002D6060">
        <w:t>NMA iš naujo atlikus rizikos vertinimą, peržiūrėjus reikalingas technines ir organizacines priemones, peržiūrimas priedas „Techninės ir organizacinės duomenų saugumo priemonės“. NMA, nustačiusi poreikį numatyti būtinas papildomas technines ir organizacines saugumo priemones, apie tai informuoja Duomenų tvarkytoją, ir šios priemonės įtraukiamos į priedą „Techninės ir organizacinės duomenų saugumo priemonės“.</w:t>
      </w:r>
    </w:p>
    <w:p w14:paraId="38888A87" w14:textId="77777777" w:rsidR="00524F66" w:rsidRPr="002D6060" w:rsidRDefault="00524F66" w:rsidP="00524F66">
      <w:pPr>
        <w:rPr>
          <w:sz w:val="16"/>
          <w:szCs w:val="16"/>
        </w:rPr>
      </w:pPr>
    </w:p>
    <w:p w14:paraId="69372858" w14:textId="77777777" w:rsidR="00524F66" w:rsidRPr="002D6060" w:rsidRDefault="00524F66" w:rsidP="00524F66">
      <w:pPr>
        <w:suppressAutoHyphens/>
        <w:autoSpaceDN w:val="0"/>
        <w:jc w:val="center"/>
        <w:rPr>
          <w:b/>
        </w:rPr>
      </w:pPr>
      <w:r w:rsidRPr="002D6060">
        <w:rPr>
          <w:b/>
        </w:rPr>
        <w:t>VI SKYRIUS</w:t>
      </w:r>
    </w:p>
    <w:p w14:paraId="0413A6DE" w14:textId="77777777" w:rsidR="00524F66" w:rsidRPr="002D6060" w:rsidRDefault="00524F66" w:rsidP="00524F66">
      <w:pPr>
        <w:suppressAutoHyphens/>
        <w:autoSpaceDN w:val="0"/>
        <w:jc w:val="center"/>
        <w:rPr>
          <w:b/>
        </w:rPr>
      </w:pPr>
      <w:r w:rsidRPr="002D6060">
        <w:rPr>
          <w:b/>
        </w:rPr>
        <w:t>ATSAKOMYBĖ</w:t>
      </w:r>
    </w:p>
    <w:p w14:paraId="00F53F89" w14:textId="77777777" w:rsidR="00524F66" w:rsidRPr="002D6060" w:rsidRDefault="00524F66" w:rsidP="00524F66">
      <w:pPr>
        <w:ind w:left="360"/>
        <w:rPr>
          <w:sz w:val="16"/>
          <w:szCs w:val="16"/>
        </w:rPr>
      </w:pPr>
    </w:p>
    <w:p w14:paraId="5B9316AD"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įsipareigoja visa apimtimi atlyginti NMA žalą, jeigu ji kilo dėl Duomenų tvarkytojo prievolių pagal šias Standartines sąlygas nevykdymo arba netinkamo vykdymo, taip pat, jeigu NMA negalėjo įvykdyti savo teisės aktuose įtvirtintų prievolių dėl Duomenų tvarkytojo pareigų pagal šias Standartines sąlygas nevykdymo ar netinkamo vykdymo. Žala, be kita ko, apima ir NMA skirtą baudą už duomenų apsaugą reglamentuojančių teisės aktų netinkamą vykdymą ir žalos duomenų subjektams atlyginimą, kiek tai susiję su duomenų tvarkymu pagal šias Standartines sąlygas.</w:t>
      </w:r>
    </w:p>
    <w:p w14:paraId="34D9D59F" w14:textId="77777777" w:rsidR="00524F66" w:rsidRPr="002D6060" w:rsidRDefault="00524F66" w:rsidP="00514970">
      <w:pPr>
        <w:pStyle w:val="ListParagraph"/>
        <w:numPr>
          <w:ilvl w:val="0"/>
          <w:numId w:val="53"/>
        </w:numPr>
        <w:suppressAutoHyphens/>
        <w:autoSpaceDN w:val="0"/>
        <w:ind w:left="0" w:firstLine="851"/>
        <w:contextualSpacing w:val="0"/>
      </w:pPr>
      <w:r w:rsidRPr="002D6060">
        <w:t>Duomenų tvarkytojas negali išvengti atsakomybės remdamasis tuo, kad jo pasitelktas duomenų tvarkytojas nevykdė savo įsipareigojimų.</w:t>
      </w:r>
    </w:p>
    <w:p w14:paraId="23E513D9" w14:textId="77777777" w:rsidR="00524F66" w:rsidRPr="002D6060" w:rsidRDefault="00524F66" w:rsidP="00524F66">
      <w:pPr>
        <w:rPr>
          <w:b/>
          <w:sz w:val="16"/>
          <w:szCs w:val="16"/>
        </w:rPr>
      </w:pPr>
    </w:p>
    <w:p w14:paraId="26373291" w14:textId="77777777" w:rsidR="00524F66" w:rsidRPr="002D6060" w:rsidRDefault="00524F66" w:rsidP="00524F66">
      <w:pPr>
        <w:suppressAutoHyphens/>
        <w:autoSpaceDN w:val="0"/>
        <w:jc w:val="center"/>
        <w:rPr>
          <w:b/>
        </w:rPr>
      </w:pPr>
      <w:r w:rsidRPr="002D6060">
        <w:rPr>
          <w:b/>
        </w:rPr>
        <w:t>VII SKYRIUS</w:t>
      </w:r>
    </w:p>
    <w:p w14:paraId="2E9BAA23" w14:textId="77777777" w:rsidR="00524F66" w:rsidRPr="002D6060" w:rsidRDefault="00524F66" w:rsidP="00524F66">
      <w:pPr>
        <w:suppressAutoHyphens/>
        <w:autoSpaceDN w:val="0"/>
        <w:jc w:val="center"/>
        <w:rPr>
          <w:b/>
        </w:rPr>
      </w:pPr>
      <w:r w:rsidRPr="002D6060">
        <w:rPr>
          <w:b/>
        </w:rPr>
        <w:t>BAIGIAMOSIOS NUOSTATOS</w:t>
      </w:r>
    </w:p>
    <w:p w14:paraId="24DAC2CE" w14:textId="77777777" w:rsidR="00524F66" w:rsidRPr="002D6060" w:rsidRDefault="00524F66" w:rsidP="00524F66">
      <w:pPr>
        <w:pStyle w:val="ListParagraph"/>
        <w:ind w:left="1080"/>
        <w:rPr>
          <w:b/>
          <w:sz w:val="16"/>
          <w:szCs w:val="16"/>
        </w:rPr>
      </w:pPr>
    </w:p>
    <w:p w14:paraId="77701440" w14:textId="77777777" w:rsidR="00524F66" w:rsidRPr="002D6060" w:rsidRDefault="00524F66" w:rsidP="00514970">
      <w:pPr>
        <w:pStyle w:val="ListParagraph"/>
        <w:numPr>
          <w:ilvl w:val="0"/>
          <w:numId w:val="53"/>
        </w:numPr>
        <w:suppressAutoHyphens/>
        <w:autoSpaceDN w:val="0"/>
        <w:ind w:left="0" w:firstLine="851"/>
      </w:pPr>
      <w:r w:rsidRPr="002D6060">
        <w:t>Šioms Standartinėms sąlygoms yra taikoma Lietuvos Respublikos teisė. Visi ginčai, susiję su šiomis Sutartinėmis sąlygomis, sprendžiami Lietuvos Respublikos teismuose, teismingumas nustatomas pagal NMA buveinės vietą.</w:t>
      </w:r>
    </w:p>
    <w:p w14:paraId="21C5DD07" w14:textId="77777777" w:rsidR="00524F66" w:rsidRPr="002D6060" w:rsidRDefault="00524F66" w:rsidP="00514970">
      <w:pPr>
        <w:pStyle w:val="ListParagraph"/>
        <w:numPr>
          <w:ilvl w:val="0"/>
          <w:numId w:val="53"/>
        </w:numPr>
        <w:suppressAutoHyphens/>
        <w:autoSpaceDN w:val="0"/>
        <w:ind w:left="0" w:firstLine="851"/>
        <w:rPr>
          <w:szCs w:val="24"/>
        </w:rPr>
      </w:pPr>
      <w:r w:rsidRPr="002D6060">
        <w:rPr>
          <w:szCs w:val="24"/>
        </w:rPr>
        <w:t>Visi pranešimai vykdant šias Standartines sąlygas gali būti siunčiami: el. paštu (gavus iš kitos šalies atitinkamą patvirtinimą apie pranešimo gavimą) arba registruotu paštu.</w:t>
      </w:r>
    </w:p>
    <w:p w14:paraId="3EBD2019" w14:textId="48E7F547" w:rsidR="00524F66" w:rsidRPr="002D6060" w:rsidRDefault="00524F66" w:rsidP="00524F66">
      <w:pPr>
        <w:suppressAutoHyphens/>
        <w:autoSpaceDN w:val="0"/>
        <w:rPr>
          <w:b/>
          <w:szCs w:val="24"/>
        </w:rPr>
      </w:pPr>
    </w:p>
    <w:p w14:paraId="05B98A53" w14:textId="77777777" w:rsidR="007B0C36" w:rsidRPr="002D6060" w:rsidRDefault="007B0C36" w:rsidP="00524F66">
      <w:pPr>
        <w:suppressAutoHyphens/>
        <w:autoSpaceDN w:val="0"/>
        <w:rPr>
          <w:b/>
          <w:szCs w:val="24"/>
        </w:rPr>
      </w:pPr>
    </w:p>
    <w:tbl>
      <w:tblPr>
        <w:tblW w:w="9883" w:type="dxa"/>
        <w:tblInd w:w="-136" w:type="dxa"/>
        <w:tblLayout w:type="fixed"/>
        <w:tblLook w:val="0000" w:firstRow="0" w:lastRow="0" w:firstColumn="0" w:lastColumn="0" w:noHBand="0" w:noVBand="0"/>
      </w:tblPr>
      <w:tblGrid>
        <w:gridCol w:w="4778"/>
        <w:gridCol w:w="292"/>
        <w:gridCol w:w="4813"/>
      </w:tblGrid>
      <w:tr w:rsidR="00524F66" w:rsidRPr="002D6060" w14:paraId="712E36F0" w14:textId="77777777" w:rsidTr="00524F66">
        <w:tc>
          <w:tcPr>
            <w:tcW w:w="4778" w:type="dxa"/>
          </w:tcPr>
          <w:p w14:paraId="78852EA7" w14:textId="77777777" w:rsidR="00524F66" w:rsidRPr="002D6060" w:rsidRDefault="00524F66" w:rsidP="00524F66">
            <w:pPr>
              <w:rPr>
                <w:b/>
                <w:szCs w:val="24"/>
              </w:rPr>
            </w:pPr>
            <w:r w:rsidRPr="002D6060">
              <w:rPr>
                <w:b/>
                <w:szCs w:val="24"/>
              </w:rPr>
              <w:t>NMA</w:t>
            </w:r>
          </w:p>
          <w:p w14:paraId="16E2F0F7" w14:textId="77777777" w:rsidR="002D6060" w:rsidRPr="002D6060" w:rsidRDefault="002D6060" w:rsidP="007B0C36">
            <w:pPr>
              <w:widowControl w:val="0"/>
              <w:jc w:val="left"/>
              <w:rPr>
                <w:szCs w:val="24"/>
                <w:lang w:eastAsia="lt-LT"/>
              </w:rPr>
            </w:pPr>
          </w:p>
          <w:p w14:paraId="10A56A6D" w14:textId="43044BF6" w:rsidR="007B0C36" w:rsidRPr="002D6060" w:rsidRDefault="007B0C36" w:rsidP="007B0C36">
            <w:pPr>
              <w:widowControl w:val="0"/>
              <w:jc w:val="left"/>
              <w:rPr>
                <w:szCs w:val="24"/>
                <w:lang w:eastAsia="lt-LT"/>
              </w:rPr>
            </w:pPr>
            <w:r w:rsidRPr="002D6060">
              <w:rPr>
                <w:szCs w:val="24"/>
                <w:lang w:eastAsia="lt-LT"/>
              </w:rPr>
              <w:t>Direktoriaus pavaduotojas</w:t>
            </w:r>
          </w:p>
          <w:p w14:paraId="34F089BA" w14:textId="77777777" w:rsidR="007B0C36" w:rsidRPr="002D6060" w:rsidRDefault="007B0C36" w:rsidP="007B0C36">
            <w:pPr>
              <w:widowControl w:val="0"/>
              <w:jc w:val="left"/>
              <w:rPr>
                <w:szCs w:val="24"/>
                <w:lang w:eastAsia="lt-LT"/>
              </w:rPr>
            </w:pPr>
          </w:p>
          <w:p w14:paraId="7BEFAC4C" w14:textId="68D9A116" w:rsidR="00524F66" w:rsidRPr="002D6060" w:rsidRDefault="007B0C36" w:rsidP="002D6060">
            <w:pPr>
              <w:ind w:firstLine="709"/>
              <w:jc w:val="left"/>
              <w:rPr>
                <w:i/>
                <w:iCs/>
                <w:szCs w:val="24"/>
              </w:rPr>
            </w:pPr>
            <w:r w:rsidRPr="002D6060">
              <w:rPr>
                <w:szCs w:val="24"/>
              </w:rPr>
              <w:t xml:space="preserve">                 </w:t>
            </w:r>
            <w:r w:rsidRPr="002D6060">
              <w:rPr>
                <w:iCs/>
                <w:szCs w:val="24"/>
              </w:rPr>
              <w:t xml:space="preserve">                Tomas Orlickas</w:t>
            </w:r>
          </w:p>
        </w:tc>
        <w:tc>
          <w:tcPr>
            <w:tcW w:w="292" w:type="dxa"/>
          </w:tcPr>
          <w:p w14:paraId="34B1E3B5" w14:textId="77777777" w:rsidR="00524F66" w:rsidRPr="002D6060" w:rsidRDefault="00524F66" w:rsidP="00524F66">
            <w:pPr>
              <w:jc w:val="center"/>
              <w:rPr>
                <w:b/>
                <w:szCs w:val="24"/>
              </w:rPr>
            </w:pPr>
          </w:p>
        </w:tc>
        <w:tc>
          <w:tcPr>
            <w:tcW w:w="4813" w:type="dxa"/>
          </w:tcPr>
          <w:p w14:paraId="27797996" w14:textId="35929CDF" w:rsidR="00524F66" w:rsidRPr="002D6060" w:rsidRDefault="001A3F1B" w:rsidP="00524F66">
            <w:pPr>
              <w:rPr>
                <w:b/>
                <w:szCs w:val="24"/>
              </w:rPr>
            </w:pPr>
            <w:r w:rsidRPr="002D6060">
              <w:rPr>
                <w:b/>
                <w:szCs w:val="24"/>
              </w:rPr>
              <w:t>Paslaugų teikėjas</w:t>
            </w:r>
          </w:p>
          <w:p w14:paraId="71170923" w14:textId="77777777" w:rsidR="002D6060" w:rsidRPr="002D6060" w:rsidRDefault="002D6060" w:rsidP="00524F66">
            <w:pPr>
              <w:rPr>
                <w:i/>
                <w:iCs/>
                <w:szCs w:val="24"/>
                <w:lang w:eastAsia="lt-LT"/>
              </w:rPr>
            </w:pPr>
          </w:p>
          <w:p w14:paraId="29D3BF4A" w14:textId="77777777"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3B5E445D" w14:textId="77777777" w:rsidR="002D6060" w:rsidRPr="002D6060" w:rsidRDefault="002D6060" w:rsidP="002D6060">
            <w:pPr>
              <w:ind w:firstLine="720"/>
              <w:rPr>
                <w:i/>
                <w:szCs w:val="24"/>
              </w:rPr>
            </w:pPr>
            <w:r w:rsidRPr="002D6060">
              <w:rPr>
                <w:i/>
                <w:szCs w:val="24"/>
              </w:rPr>
              <w:t xml:space="preserve">             </w:t>
            </w:r>
          </w:p>
          <w:p w14:paraId="7490C6F9" w14:textId="2A716C64" w:rsidR="00524F66" w:rsidRPr="002D6060" w:rsidRDefault="002D6060" w:rsidP="002D6060">
            <w:pPr>
              <w:rPr>
                <w:i/>
                <w:iCs/>
                <w:szCs w:val="24"/>
              </w:rPr>
            </w:pPr>
            <w:r w:rsidRPr="002D6060">
              <w:rPr>
                <w:szCs w:val="24"/>
              </w:rPr>
              <w:t xml:space="preserve">                                </w:t>
            </w:r>
            <w:r w:rsidRPr="002D6060">
              <w:rPr>
                <w:i/>
                <w:szCs w:val="24"/>
              </w:rPr>
              <w:t xml:space="preserve"> </w:t>
            </w:r>
            <w:r w:rsidRPr="002D6060">
              <w:rPr>
                <w:szCs w:val="24"/>
              </w:rPr>
              <w:t>Audrius Krikštaponis</w:t>
            </w:r>
          </w:p>
        </w:tc>
      </w:tr>
    </w:tbl>
    <w:p w14:paraId="14FE9864" w14:textId="77777777" w:rsidR="00524F66" w:rsidRPr="002D6060" w:rsidRDefault="00524F66" w:rsidP="00524F66">
      <w:pPr>
        <w:keepNext/>
        <w:jc w:val="left"/>
        <w:outlineLvl w:val="2"/>
        <w:rPr>
          <w:szCs w:val="24"/>
        </w:rPr>
      </w:pPr>
    </w:p>
    <w:p w14:paraId="0628E9E8" w14:textId="77777777" w:rsidR="00524F66" w:rsidRPr="002D6060" w:rsidRDefault="00524F66" w:rsidP="00524F66">
      <w:pPr>
        <w:keepNext/>
        <w:jc w:val="left"/>
        <w:outlineLvl w:val="2"/>
        <w:rPr>
          <w:szCs w:val="24"/>
        </w:rPr>
      </w:pPr>
    </w:p>
    <w:p w14:paraId="6AA217E2" w14:textId="77777777" w:rsidR="00524F66" w:rsidRPr="002D6060" w:rsidRDefault="00524F66" w:rsidP="00524F66">
      <w:pPr>
        <w:keepNext/>
        <w:jc w:val="left"/>
        <w:outlineLvl w:val="2"/>
        <w:rPr>
          <w:szCs w:val="24"/>
        </w:rPr>
        <w:sectPr w:rsidR="00524F66" w:rsidRPr="002D6060" w:rsidSect="00524F66">
          <w:pgSz w:w="11906" w:h="16838" w:code="9"/>
          <w:pgMar w:top="567" w:right="567" w:bottom="1134" w:left="1701" w:header="567" w:footer="567" w:gutter="0"/>
          <w:pgNumType w:start="1"/>
          <w:cols w:space="1296"/>
          <w:formProt w:val="0"/>
          <w:titlePg/>
          <w:docGrid w:linePitch="326"/>
        </w:sectPr>
      </w:pPr>
    </w:p>
    <w:p w14:paraId="677B388D" w14:textId="0437E13E" w:rsidR="00524F66" w:rsidRPr="002D6060" w:rsidRDefault="00524F66" w:rsidP="00524F66">
      <w:pPr>
        <w:tabs>
          <w:tab w:val="left" w:pos="6237"/>
        </w:tabs>
        <w:ind w:left="6237"/>
        <w:rPr>
          <w:sz w:val="20"/>
        </w:rPr>
      </w:pPr>
      <w:bookmarkStart w:id="31" w:name="priedas_2_6_1"/>
      <w:r w:rsidRPr="002D6060">
        <w:rPr>
          <w:sz w:val="20"/>
        </w:rPr>
        <w:lastRenderedPageBreak/>
        <w:t xml:space="preserve">2022 m. </w:t>
      </w:r>
      <w:r w:rsidR="007B0C36" w:rsidRPr="002D6060">
        <w:rPr>
          <w:sz w:val="20"/>
        </w:rPr>
        <w:t>gegužės</w:t>
      </w:r>
      <w:r w:rsidR="001A3F1B" w:rsidRPr="002D6060">
        <w:rPr>
          <w:sz w:val="20"/>
        </w:rPr>
        <w:t xml:space="preserve"> </w:t>
      </w:r>
      <w:r w:rsidR="008829CA">
        <w:rPr>
          <w:sz w:val="20"/>
        </w:rPr>
        <w:t>31</w:t>
      </w:r>
      <w:r w:rsidR="001A3F1B" w:rsidRPr="002D6060">
        <w:rPr>
          <w:sz w:val="20"/>
        </w:rPr>
        <w:t xml:space="preserve"> </w:t>
      </w:r>
      <w:r w:rsidRPr="002D6060">
        <w:rPr>
          <w:sz w:val="20"/>
        </w:rPr>
        <w:t>d.</w:t>
      </w:r>
    </w:p>
    <w:p w14:paraId="2AA6A80F" w14:textId="77777777" w:rsidR="007B0C36" w:rsidRPr="002D6060" w:rsidRDefault="00524F66" w:rsidP="00524F66">
      <w:pPr>
        <w:tabs>
          <w:tab w:val="left" w:pos="6237"/>
        </w:tabs>
        <w:ind w:left="6237"/>
        <w:rPr>
          <w:sz w:val="20"/>
        </w:rPr>
      </w:pPr>
      <w:r w:rsidRPr="002D6060">
        <w:rPr>
          <w:sz w:val="20"/>
        </w:rPr>
        <w:t xml:space="preserve">Informacinio portalo palaikymo ir vystymo paslaugų teikimo sutarties </w:t>
      </w:r>
    </w:p>
    <w:p w14:paraId="7D35784C" w14:textId="27922B77" w:rsidR="00524F66" w:rsidRPr="002D6060" w:rsidRDefault="00524F66" w:rsidP="00524F66">
      <w:pPr>
        <w:tabs>
          <w:tab w:val="left" w:pos="6237"/>
        </w:tabs>
        <w:ind w:left="6237"/>
        <w:rPr>
          <w:sz w:val="20"/>
        </w:rPr>
      </w:pPr>
      <w:r w:rsidRPr="002D6060">
        <w:rPr>
          <w:sz w:val="20"/>
        </w:rPr>
        <w:t>Nr. VPS9-</w:t>
      </w:r>
      <w:r w:rsidR="008829CA">
        <w:rPr>
          <w:sz w:val="20"/>
        </w:rPr>
        <w:t>38</w:t>
      </w:r>
      <w:r w:rsidRPr="002D6060">
        <w:rPr>
          <w:sz w:val="20"/>
        </w:rPr>
        <w:t xml:space="preserve">               </w:t>
      </w:r>
    </w:p>
    <w:p w14:paraId="0754FE37" w14:textId="77777777" w:rsidR="00524F66" w:rsidRPr="002D6060" w:rsidRDefault="00524F66" w:rsidP="00524F66">
      <w:pPr>
        <w:tabs>
          <w:tab w:val="left" w:pos="993"/>
          <w:tab w:val="left" w:pos="1134"/>
          <w:tab w:val="left" w:pos="6237"/>
        </w:tabs>
        <w:ind w:left="6237"/>
        <w:rPr>
          <w:sz w:val="20"/>
        </w:rPr>
      </w:pPr>
      <w:r w:rsidRPr="002D6060">
        <w:rPr>
          <w:sz w:val="20"/>
        </w:rPr>
        <w:t>6 priedo priedas</w:t>
      </w:r>
    </w:p>
    <w:bookmarkEnd w:id="31"/>
    <w:p w14:paraId="62A9282B" w14:textId="77777777" w:rsidR="00524F66" w:rsidRPr="002D6060" w:rsidRDefault="00524F66" w:rsidP="00524F66">
      <w:pPr>
        <w:jc w:val="center"/>
        <w:rPr>
          <w:b/>
        </w:rPr>
      </w:pPr>
    </w:p>
    <w:p w14:paraId="0E76EF90" w14:textId="77777777" w:rsidR="00524F66" w:rsidRPr="002D6060" w:rsidRDefault="00524F66" w:rsidP="00524F66">
      <w:pPr>
        <w:jc w:val="center"/>
        <w:rPr>
          <w:b/>
        </w:rPr>
      </w:pPr>
      <w:r w:rsidRPr="002D6060">
        <w:rPr>
          <w:b/>
        </w:rPr>
        <w:t>TECHNINĖS IR ORGANIZACINĖS SAUGUMO PRIEMONĖS</w:t>
      </w:r>
    </w:p>
    <w:p w14:paraId="03D1170C" w14:textId="77777777" w:rsidR="00524F66" w:rsidRPr="002D6060" w:rsidRDefault="00524F66" w:rsidP="00524F66"/>
    <w:p w14:paraId="076DCF86" w14:textId="77777777" w:rsidR="00524F66" w:rsidRPr="002D6060" w:rsidRDefault="00524F66" w:rsidP="00524F66">
      <w:pPr>
        <w:jc w:val="center"/>
        <w:rPr>
          <w:b/>
        </w:rPr>
      </w:pPr>
      <w:r w:rsidRPr="002D6060">
        <w:rPr>
          <w:b/>
        </w:rPr>
        <w:t>I SKYRIUS</w:t>
      </w:r>
    </w:p>
    <w:p w14:paraId="1ABF08F2" w14:textId="77777777" w:rsidR="00524F66" w:rsidRPr="002D6060" w:rsidRDefault="00524F66" w:rsidP="00524F66">
      <w:pPr>
        <w:jc w:val="center"/>
        <w:rPr>
          <w:b/>
        </w:rPr>
      </w:pPr>
      <w:r w:rsidRPr="002D6060">
        <w:rPr>
          <w:b/>
        </w:rPr>
        <w:t>BENDROSIOS NUOSTATOS</w:t>
      </w:r>
    </w:p>
    <w:p w14:paraId="2DC6E769" w14:textId="77777777" w:rsidR="00524F66" w:rsidRPr="002D6060" w:rsidRDefault="00524F66" w:rsidP="00524F66">
      <w:pPr>
        <w:jc w:val="center"/>
        <w:rPr>
          <w:b/>
        </w:rPr>
      </w:pPr>
    </w:p>
    <w:p w14:paraId="42A8632A" w14:textId="77777777" w:rsidR="00524F66" w:rsidRPr="002D6060" w:rsidRDefault="00524F66" w:rsidP="00514970">
      <w:pPr>
        <w:pStyle w:val="ListParagraph"/>
        <w:numPr>
          <w:ilvl w:val="0"/>
          <w:numId w:val="59"/>
        </w:numPr>
        <w:tabs>
          <w:tab w:val="left" w:pos="142"/>
          <w:tab w:val="left" w:pos="709"/>
          <w:tab w:val="left" w:pos="1134"/>
        </w:tabs>
        <w:ind w:left="0" w:firstLine="851"/>
      </w:pPr>
      <w:r w:rsidRPr="002D6060">
        <w:t>Duomenų tvarkytojas įsipareigoja imtis visų reikalingų techninių ir organizacinių priemonių, nurodytų šiame priede (jomis neapsiribojant), reikalingų užtikrinti nuolatinį duomenų tvarkymo sistemų ir paslaugų konfidencialumą, vientisumą, prieinamumą ir atsparumą.</w:t>
      </w:r>
    </w:p>
    <w:p w14:paraId="50F108B1" w14:textId="77777777" w:rsidR="00524F66" w:rsidRPr="002D6060" w:rsidRDefault="00524F66" w:rsidP="00514970">
      <w:pPr>
        <w:pStyle w:val="ListParagraph"/>
        <w:numPr>
          <w:ilvl w:val="0"/>
          <w:numId w:val="59"/>
        </w:numPr>
        <w:tabs>
          <w:tab w:val="left" w:pos="709"/>
          <w:tab w:val="left" w:pos="1134"/>
        </w:tabs>
        <w:ind w:left="0" w:firstLine="851"/>
      </w:pPr>
      <w:r w:rsidRPr="002D6060">
        <w:t>Duomenų tvarkytojas, siekdamas apsaugoti informaciją, išskyrus atvejus, kai Duomenų tvarkytojui suteikiama tik prieiga prie NMA tvarkomų sistemų, įgyvendina kriptografijos valdymo priemonių naudojimo politiką.</w:t>
      </w:r>
    </w:p>
    <w:p w14:paraId="49E73E40" w14:textId="77777777" w:rsidR="00524F66" w:rsidRPr="002D6060" w:rsidRDefault="00524F66" w:rsidP="00514970">
      <w:pPr>
        <w:pStyle w:val="ListParagraph"/>
        <w:numPr>
          <w:ilvl w:val="0"/>
          <w:numId w:val="59"/>
        </w:numPr>
        <w:tabs>
          <w:tab w:val="left" w:pos="709"/>
          <w:tab w:val="left" w:pos="1134"/>
        </w:tabs>
        <w:ind w:left="0" w:firstLine="851"/>
      </w:pPr>
      <w:r w:rsidRPr="002D6060">
        <w:t>Duomenų tvarkytojas periodiškai atlieka informacijos saugumo peržiūras, kurių metu tikrinamas techninių ir organizacinių priemonių, kuriomis užtikrinamas duomenų tvarkymo saugumas, veiksmingumo vertinimas.</w:t>
      </w:r>
    </w:p>
    <w:p w14:paraId="474BEFD2" w14:textId="77777777" w:rsidR="00524F66" w:rsidRPr="002D6060" w:rsidRDefault="00524F66" w:rsidP="00524F66">
      <w:pPr>
        <w:pStyle w:val="ListParagraph"/>
        <w:tabs>
          <w:tab w:val="left" w:pos="709"/>
          <w:tab w:val="left" w:pos="1134"/>
        </w:tabs>
        <w:ind w:left="851"/>
      </w:pPr>
    </w:p>
    <w:p w14:paraId="473C2B92" w14:textId="77777777" w:rsidR="00524F66" w:rsidRPr="002D6060" w:rsidRDefault="00524F66" w:rsidP="00524F66">
      <w:pPr>
        <w:jc w:val="center"/>
        <w:rPr>
          <w:b/>
        </w:rPr>
      </w:pPr>
      <w:r w:rsidRPr="002D6060">
        <w:rPr>
          <w:b/>
        </w:rPr>
        <w:t>II SKYRIUS</w:t>
      </w:r>
    </w:p>
    <w:p w14:paraId="6A606989" w14:textId="77777777" w:rsidR="00524F66" w:rsidRPr="002D6060" w:rsidRDefault="00524F66" w:rsidP="00524F66">
      <w:pPr>
        <w:jc w:val="center"/>
        <w:rPr>
          <w:b/>
        </w:rPr>
      </w:pPr>
      <w:r w:rsidRPr="002D6060">
        <w:rPr>
          <w:b/>
        </w:rPr>
        <w:t>RIZIKŲ VALDYMAS</w:t>
      </w:r>
    </w:p>
    <w:p w14:paraId="0FBDA362" w14:textId="77777777" w:rsidR="00524F66" w:rsidRPr="002D6060" w:rsidRDefault="00524F66" w:rsidP="00524F66">
      <w:pPr>
        <w:jc w:val="center"/>
        <w:rPr>
          <w:b/>
        </w:rPr>
      </w:pPr>
    </w:p>
    <w:p w14:paraId="7931AEAE" w14:textId="77777777" w:rsidR="00524F66" w:rsidRPr="002D6060" w:rsidRDefault="00524F66" w:rsidP="00514970">
      <w:pPr>
        <w:pStyle w:val="ListParagraph"/>
        <w:numPr>
          <w:ilvl w:val="0"/>
          <w:numId w:val="59"/>
        </w:numPr>
        <w:tabs>
          <w:tab w:val="left" w:pos="709"/>
          <w:tab w:val="left" w:pos="1134"/>
        </w:tabs>
        <w:ind w:left="0" w:firstLine="851"/>
      </w:pPr>
      <w:r w:rsidRPr="002D6060">
        <w:t>Duomenų tvarkytojas, vadovaudamasis informacijos saugumo rizikos vertinimo rezultatais, užtikrina, kad būtų tinkamai įgyvendinamos šios informacijos saugumo užtikrinimo priemonės:</w:t>
      </w:r>
    </w:p>
    <w:p w14:paraId="02073F61" w14:textId="77777777" w:rsidR="00524F66" w:rsidRPr="002D6060" w:rsidRDefault="00524F66" w:rsidP="00514970">
      <w:pPr>
        <w:pStyle w:val="ListParagraph"/>
        <w:numPr>
          <w:ilvl w:val="1"/>
          <w:numId w:val="59"/>
        </w:numPr>
        <w:tabs>
          <w:tab w:val="left" w:pos="851"/>
          <w:tab w:val="left" w:pos="1276"/>
          <w:tab w:val="left" w:pos="3544"/>
        </w:tabs>
        <w:ind w:left="0" w:right="-1" w:firstLine="851"/>
      </w:pPr>
      <w:r w:rsidRPr="002D6060">
        <w:t>asmens duomenų nuasmeninimas (pseudonimų suteikimas) (išskyrus atvejus, kai Duomenų tvarkytojui suteikiama tik prieiga prie NMA tvarkomų sistemų);</w:t>
      </w:r>
    </w:p>
    <w:p w14:paraId="6B170A95" w14:textId="77777777" w:rsidR="00524F66" w:rsidRPr="002D6060" w:rsidRDefault="00524F66" w:rsidP="00514970">
      <w:pPr>
        <w:pStyle w:val="ListParagraph"/>
        <w:numPr>
          <w:ilvl w:val="1"/>
          <w:numId w:val="59"/>
        </w:numPr>
        <w:tabs>
          <w:tab w:val="left" w:pos="851"/>
          <w:tab w:val="left" w:pos="1134"/>
          <w:tab w:val="left" w:pos="1276"/>
        </w:tabs>
        <w:ind w:left="0" w:firstLine="851"/>
      </w:pPr>
      <w:r w:rsidRPr="002D6060">
        <w:rPr>
          <w:color w:val="000000"/>
        </w:rPr>
        <w:t>viešaisiais elektroninių ryšių tinklais perduodamų asmens duomenų ir kitos konfidencialios informacijos šifravimas (</w:t>
      </w:r>
      <w:r w:rsidRPr="002D6060">
        <w:t>išskyrus atvejus, kai Duomenų tvarkytojui suteikiama tik prieiga prie NMA tvarkomų sistemų)</w:t>
      </w:r>
      <w:r w:rsidRPr="002D6060">
        <w:rPr>
          <w:color w:val="000000"/>
        </w:rPr>
        <w:t>;</w:t>
      </w:r>
    </w:p>
    <w:p w14:paraId="6DFDE59F" w14:textId="77777777" w:rsidR="00524F66" w:rsidRPr="002D6060" w:rsidRDefault="00524F66" w:rsidP="00514970">
      <w:pPr>
        <w:pStyle w:val="ListParagraph"/>
        <w:numPr>
          <w:ilvl w:val="1"/>
          <w:numId w:val="59"/>
        </w:numPr>
        <w:tabs>
          <w:tab w:val="left" w:pos="851"/>
        </w:tabs>
        <w:ind w:left="0" w:firstLine="851"/>
      </w:pPr>
      <w:r w:rsidRPr="002D6060">
        <w:t>teisių ir prieigų valdymas turi būti įgyvendinamas vadovaujantis „būtina žinoti“ ir „mažiausių privilegijų“ principais;</w:t>
      </w:r>
    </w:p>
    <w:p w14:paraId="405F0078" w14:textId="77777777" w:rsidR="00524F66" w:rsidRPr="002D6060" w:rsidRDefault="00524F66" w:rsidP="00514970">
      <w:pPr>
        <w:pStyle w:val="ListParagraph"/>
        <w:numPr>
          <w:ilvl w:val="1"/>
          <w:numId w:val="59"/>
        </w:numPr>
        <w:tabs>
          <w:tab w:val="left" w:pos="851"/>
          <w:tab w:val="left" w:pos="1276"/>
        </w:tabs>
        <w:ind w:left="0" w:firstLine="851"/>
      </w:pPr>
      <w:r w:rsidRPr="002D6060">
        <w:t>gebėjimas atkurti asmens duomenis iš atsarginių kopijų nenumatytų situacijų metu (išskyrus atvejus, kai Duomenų tvarkytojui suteikiama tik prieiga prie NMA tvarkomų sistemų);</w:t>
      </w:r>
    </w:p>
    <w:p w14:paraId="17A1D13D" w14:textId="77777777" w:rsidR="00524F66" w:rsidRPr="002D6060" w:rsidRDefault="00524F66" w:rsidP="00514970">
      <w:pPr>
        <w:pStyle w:val="ListParagraph"/>
        <w:numPr>
          <w:ilvl w:val="1"/>
          <w:numId w:val="59"/>
        </w:numPr>
        <w:tabs>
          <w:tab w:val="left" w:pos="851"/>
          <w:tab w:val="left" w:pos="1276"/>
        </w:tabs>
        <w:ind w:left="0" w:firstLine="851"/>
      </w:pPr>
      <w:r w:rsidRPr="002D6060">
        <w:t>veiklos tęstinumo valdymas.</w:t>
      </w:r>
    </w:p>
    <w:p w14:paraId="35E4DC3D" w14:textId="77777777" w:rsidR="00524F66" w:rsidRPr="002D6060" w:rsidRDefault="00524F66" w:rsidP="00514970">
      <w:pPr>
        <w:pStyle w:val="ListParagraph"/>
        <w:numPr>
          <w:ilvl w:val="0"/>
          <w:numId w:val="59"/>
        </w:numPr>
        <w:tabs>
          <w:tab w:val="left" w:pos="709"/>
          <w:tab w:val="left" w:pos="1134"/>
        </w:tabs>
        <w:ind w:left="0" w:firstLine="851"/>
      </w:pPr>
      <w:r w:rsidRPr="002D6060">
        <w:t>Duomenų tvarkytojas imasi visų kitų priemonių, reikalingų, kad būtų tinkamai valdomos bet kokiu būdu tvarkomų asmens duomenų sunaikinimo, praradimo, pakeitimo, atskleidimo ar neteisėtos prieigos prie jų rizikos.</w:t>
      </w:r>
    </w:p>
    <w:p w14:paraId="27E1EA27" w14:textId="77777777" w:rsidR="00524F66" w:rsidRPr="002D6060" w:rsidRDefault="00524F66" w:rsidP="00524F66">
      <w:pPr>
        <w:pStyle w:val="ListParagraph"/>
        <w:tabs>
          <w:tab w:val="left" w:pos="709"/>
        </w:tabs>
        <w:ind w:left="360"/>
      </w:pPr>
    </w:p>
    <w:p w14:paraId="20E0936A" w14:textId="77777777" w:rsidR="00524F66" w:rsidRPr="002D6060" w:rsidRDefault="00524F66" w:rsidP="00524F66">
      <w:pPr>
        <w:tabs>
          <w:tab w:val="left" w:pos="709"/>
        </w:tabs>
        <w:jc w:val="center"/>
        <w:rPr>
          <w:b/>
        </w:rPr>
      </w:pPr>
      <w:r w:rsidRPr="002D6060">
        <w:rPr>
          <w:b/>
        </w:rPr>
        <w:t>III SKYRIUS</w:t>
      </w:r>
    </w:p>
    <w:p w14:paraId="62841AA7" w14:textId="77777777" w:rsidR="00524F66" w:rsidRPr="002D6060" w:rsidRDefault="00524F66" w:rsidP="00524F66">
      <w:pPr>
        <w:tabs>
          <w:tab w:val="left" w:pos="709"/>
        </w:tabs>
        <w:jc w:val="center"/>
        <w:rPr>
          <w:b/>
        </w:rPr>
      </w:pPr>
      <w:r w:rsidRPr="002D6060">
        <w:rPr>
          <w:b/>
        </w:rPr>
        <w:t>PRIEIGOS VALDYMAS</w:t>
      </w:r>
    </w:p>
    <w:p w14:paraId="00FF6E03" w14:textId="77777777" w:rsidR="00524F66" w:rsidRPr="002D6060" w:rsidRDefault="00524F66" w:rsidP="00524F66">
      <w:pPr>
        <w:pStyle w:val="ListParagraph"/>
        <w:tabs>
          <w:tab w:val="left" w:pos="709"/>
        </w:tabs>
        <w:ind w:left="360"/>
        <w:jc w:val="center"/>
        <w:rPr>
          <w:b/>
        </w:rPr>
      </w:pPr>
    </w:p>
    <w:p w14:paraId="622C076F" w14:textId="77777777" w:rsidR="00524F66" w:rsidRPr="002D6060" w:rsidRDefault="00524F66" w:rsidP="00514970">
      <w:pPr>
        <w:pStyle w:val="ListParagraph"/>
        <w:numPr>
          <w:ilvl w:val="0"/>
          <w:numId w:val="59"/>
        </w:numPr>
        <w:tabs>
          <w:tab w:val="left" w:pos="349"/>
          <w:tab w:val="left" w:pos="709"/>
          <w:tab w:val="left" w:pos="1134"/>
        </w:tabs>
        <w:ind w:left="0" w:firstLine="851"/>
      </w:pPr>
      <w:r w:rsidRPr="002D6060">
        <w:t>Duomenų tvarkytojas užtikrina, kad asmens duomenys prieinami tik sankcionuotiems (legaliems) naudotojams, t. y. darbuotojams, kurie Duomenų tvarkytojo paskirti atsakingais už asmens duomenų gavimą pagal sutartį, ir tik tada, kai jie reikalingi siekiant tinkamai vykdyti sutarties sąlygas.</w:t>
      </w:r>
    </w:p>
    <w:p w14:paraId="4E261CD1" w14:textId="77777777" w:rsidR="00524F66" w:rsidRPr="002D6060" w:rsidRDefault="00524F66" w:rsidP="00514970">
      <w:pPr>
        <w:pStyle w:val="ListParagraph"/>
        <w:numPr>
          <w:ilvl w:val="0"/>
          <w:numId w:val="59"/>
        </w:numPr>
        <w:tabs>
          <w:tab w:val="left" w:pos="349"/>
          <w:tab w:val="left" w:pos="709"/>
          <w:tab w:val="left" w:pos="1134"/>
        </w:tabs>
        <w:ind w:left="0" w:firstLine="851"/>
      </w:pPr>
      <w:r w:rsidRPr="002D6060">
        <w:t>Prieigos teises prie asmens duomenų Duomenų tvarkytojo paskirtiems atsakingiems darbuotojams suteikiamos vadovaujantis „būtina žinoti“ ir „mažiausių privilegijų“ principais.</w:t>
      </w:r>
    </w:p>
    <w:p w14:paraId="272C6E05" w14:textId="77777777" w:rsidR="00524F66" w:rsidRPr="002D6060" w:rsidRDefault="00524F66" w:rsidP="00514970">
      <w:pPr>
        <w:pStyle w:val="ListParagraph"/>
        <w:numPr>
          <w:ilvl w:val="0"/>
          <w:numId w:val="59"/>
        </w:numPr>
        <w:tabs>
          <w:tab w:val="left" w:pos="349"/>
          <w:tab w:val="left" w:pos="709"/>
          <w:tab w:val="left" w:pos="1134"/>
        </w:tabs>
        <w:ind w:left="0" w:firstLine="851"/>
      </w:pPr>
      <w:r w:rsidRPr="002D6060">
        <w:t>Duomenų tvarkytojas naudoja atsakingų darbuotojų autentifikavimo mechanizmą jų tapatumui nustatyti.</w:t>
      </w:r>
    </w:p>
    <w:p w14:paraId="6E858576" w14:textId="48EB036C" w:rsidR="00524F66" w:rsidRPr="002D6060" w:rsidRDefault="00524F66" w:rsidP="00524F66">
      <w:pPr>
        <w:pStyle w:val="ListParagraph"/>
        <w:tabs>
          <w:tab w:val="left" w:pos="349"/>
          <w:tab w:val="left" w:pos="709"/>
          <w:tab w:val="left" w:pos="1134"/>
        </w:tabs>
        <w:ind w:left="851"/>
      </w:pPr>
    </w:p>
    <w:p w14:paraId="7AEF14FB" w14:textId="77777777" w:rsidR="00606D52" w:rsidRPr="002D6060" w:rsidRDefault="00606D52" w:rsidP="00524F66">
      <w:pPr>
        <w:pStyle w:val="ListParagraph"/>
        <w:tabs>
          <w:tab w:val="left" w:pos="349"/>
          <w:tab w:val="left" w:pos="709"/>
          <w:tab w:val="left" w:pos="1134"/>
        </w:tabs>
        <w:ind w:left="851"/>
      </w:pPr>
    </w:p>
    <w:p w14:paraId="135E034B" w14:textId="77777777" w:rsidR="00524F66" w:rsidRPr="002D6060" w:rsidRDefault="00524F66" w:rsidP="00524F66">
      <w:pPr>
        <w:tabs>
          <w:tab w:val="left" w:pos="709"/>
        </w:tabs>
        <w:jc w:val="center"/>
        <w:rPr>
          <w:b/>
        </w:rPr>
      </w:pPr>
      <w:r w:rsidRPr="002D6060">
        <w:rPr>
          <w:b/>
        </w:rPr>
        <w:lastRenderedPageBreak/>
        <w:t>IV SKYRIUS</w:t>
      </w:r>
    </w:p>
    <w:p w14:paraId="18B11ECD" w14:textId="77777777" w:rsidR="00524F66" w:rsidRPr="002D6060" w:rsidRDefault="00524F66" w:rsidP="00524F66">
      <w:pPr>
        <w:tabs>
          <w:tab w:val="left" w:pos="349"/>
          <w:tab w:val="left" w:pos="709"/>
        </w:tabs>
        <w:jc w:val="center"/>
        <w:rPr>
          <w:b/>
        </w:rPr>
      </w:pPr>
      <w:r w:rsidRPr="002D6060">
        <w:rPr>
          <w:b/>
        </w:rPr>
        <w:t>DARBO SAUGUMAS</w:t>
      </w:r>
    </w:p>
    <w:p w14:paraId="5DF76E0C" w14:textId="77777777" w:rsidR="00524F66" w:rsidRPr="002D6060" w:rsidRDefault="00524F66" w:rsidP="00524F66">
      <w:pPr>
        <w:tabs>
          <w:tab w:val="left" w:pos="349"/>
          <w:tab w:val="left" w:pos="709"/>
        </w:tabs>
        <w:jc w:val="center"/>
        <w:rPr>
          <w:b/>
        </w:rPr>
      </w:pPr>
    </w:p>
    <w:p w14:paraId="78459873" w14:textId="77777777" w:rsidR="00524F66" w:rsidRPr="002D6060" w:rsidRDefault="00524F66" w:rsidP="00514970">
      <w:pPr>
        <w:pStyle w:val="ListParagraph"/>
        <w:numPr>
          <w:ilvl w:val="0"/>
          <w:numId w:val="59"/>
        </w:numPr>
        <w:tabs>
          <w:tab w:val="left" w:pos="349"/>
          <w:tab w:val="left" w:pos="709"/>
          <w:tab w:val="left" w:pos="1134"/>
        </w:tabs>
        <w:ind w:left="0" w:firstLine="851"/>
      </w:pPr>
      <w:r w:rsidRPr="002D6060">
        <w:t>Duomenų tvarkytojas, išskyrus atvejus, kai Duomenų tvarkytojui suteikiama tik prieiga prie NMA tvarkomų sistemų, užtikrina, kad visi veiklos procesų, asmens duomenų apdorojimo priemonių ir sistemų pakeitimai, turintys įtakos jų saugumui, yra tinkamai valdomi. Pakeitimų kūrimo, testavimo aplinkos turi būti atskirtos (išskyrus atvejus, kai Duomenų tvarkytojui suteikiama tik prieiga prie NMA tvarkomų sistemų).</w:t>
      </w:r>
    </w:p>
    <w:p w14:paraId="20F668AB" w14:textId="77777777" w:rsidR="00524F66" w:rsidRPr="002D6060" w:rsidRDefault="00524F66" w:rsidP="00514970">
      <w:pPr>
        <w:pStyle w:val="ListParagraph"/>
        <w:numPr>
          <w:ilvl w:val="0"/>
          <w:numId w:val="59"/>
        </w:numPr>
        <w:tabs>
          <w:tab w:val="left" w:pos="349"/>
          <w:tab w:val="left" w:pos="709"/>
        </w:tabs>
        <w:ind w:left="0" w:firstLine="851"/>
      </w:pPr>
      <w:r w:rsidRPr="002D6060">
        <w:t>Darbo ir tarnybinėse stotyse (tarnybinėms stotims netaikoma tais atvejais, kai Duomenų tvarkytojui suteikiama tik prieiga prie NMA tvarkomų sistemų), kuriose bet kokiu būdu tvarkomi asmens duomenys, įdiegtos apsaugos nuo kenkimo programų valdymo priemonės.</w:t>
      </w:r>
    </w:p>
    <w:p w14:paraId="281A2963" w14:textId="77777777" w:rsidR="00524F66" w:rsidRPr="002D6060" w:rsidRDefault="00524F66" w:rsidP="00514970">
      <w:pPr>
        <w:pStyle w:val="ListParagraph"/>
        <w:numPr>
          <w:ilvl w:val="0"/>
          <w:numId w:val="59"/>
        </w:numPr>
        <w:tabs>
          <w:tab w:val="left" w:pos="349"/>
          <w:tab w:val="left" w:pos="709"/>
        </w:tabs>
        <w:ind w:left="0" w:firstLine="851"/>
      </w:pPr>
      <w:r w:rsidRPr="002D6060">
        <w:t>Nustatytu dažnumu daromos ir tikrinamos asmens duomenų atsarginės kopijos, išskyrus atvejus, kai Duomenų tvarkytojui suteikiama tik prieiga prie NMA tvarkomų sistemų.</w:t>
      </w:r>
    </w:p>
    <w:p w14:paraId="0EB27676" w14:textId="77777777" w:rsidR="00524F66" w:rsidRPr="002D6060" w:rsidRDefault="00524F66" w:rsidP="00514970">
      <w:pPr>
        <w:pStyle w:val="ListParagraph"/>
        <w:numPr>
          <w:ilvl w:val="0"/>
          <w:numId w:val="59"/>
        </w:numPr>
        <w:tabs>
          <w:tab w:val="left" w:pos="349"/>
          <w:tab w:val="left" w:pos="709"/>
        </w:tabs>
        <w:ind w:left="0" w:firstLine="851"/>
      </w:pPr>
      <w:r w:rsidRPr="002D6060">
        <w:t>Duomenų tvarkytojo, išskyrus atvejus, kai Duomenų tvarkytojui suteikiama tik prieiga prie NMA tvarkomų sistemų, paskirtų atsakingų darbuotojų veiksmai su asmens duomenimis registruojami ir reguliariai peržiūrimi (žurnaliniai įrašai).</w:t>
      </w:r>
    </w:p>
    <w:p w14:paraId="6F7748E2" w14:textId="77777777" w:rsidR="00524F66" w:rsidRPr="002D6060" w:rsidRDefault="00524F66" w:rsidP="00514970">
      <w:pPr>
        <w:pStyle w:val="ListParagraph"/>
        <w:numPr>
          <w:ilvl w:val="0"/>
          <w:numId w:val="59"/>
        </w:numPr>
        <w:tabs>
          <w:tab w:val="left" w:pos="709"/>
          <w:tab w:val="left" w:pos="851"/>
          <w:tab w:val="left" w:pos="1134"/>
        </w:tabs>
        <w:ind w:left="0" w:firstLine="851"/>
      </w:pPr>
      <w:r w:rsidRPr="002D6060">
        <w:t>Periodiškai atliekami technologiniai patikrinimai, o jų metu nustatyti pažeidžiamumai šalinami ir valdomi.</w:t>
      </w:r>
    </w:p>
    <w:p w14:paraId="4E33F2E6" w14:textId="77777777" w:rsidR="00524F66" w:rsidRPr="002D6060" w:rsidRDefault="00524F66" w:rsidP="00524F66">
      <w:pPr>
        <w:pStyle w:val="ListParagraph"/>
        <w:tabs>
          <w:tab w:val="left" w:pos="709"/>
        </w:tabs>
        <w:ind w:left="360"/>
      </w:pPr>
    </w:p>
    <w:p w14:paraId="39FA3181" w14:textId="77777777" w:rsidR="00524F66" w:rsidRPr="002D6060" w:rsidRDefault="00524F66" w:rsidP="00524F66">
      <w:pPr>
        <w:tabs>
          <w:tab w:val="left" w:pos="709"/>
        </w:tabs>
        <w:jc w:val="center"/>
        <w:rPr>
          <w:b/>
        </w:rPr>
      </w:pPr>
      <w:r w:rsidRPr="002D6060">
        <w:rPr>
          <w:b/>
        </w:rPr>
        <w:t>V SKYRIUS</w:t>
      </w:r>
    </w:p>
    <w:p w14:paraId="4E49F46F" w14:textId="77777777" w:rsidR="00524F66" w:rsidRPr="002D6060" w:rsidRDefault="00524F66" w:rsidP="00524F66">
      <w:pPr>
        <w:tabs>
          <w:tab w:val="left" w:pos="709"/>
        </w:tabs>
        <w:jc w:val="center"/>
        <w:rPr>
          <w:b/>
        </w:rPr>
      </w:pPr>
      <w:r w:rsidRPr="002D6060">
        <w:rPr>
          <w:b/>
        </w:rPr>
        <w:t>SAUGUMO INCIDENTŲ VALDYMAS</w:t>
      </w:r>
    </w:p>
    <w:p w14:paraId="0633269C" w14:textId="77777777" w:rsidR="00524F66" w:rsidRPr="002D6060" w:rsidRDefault="00524F66" w:rsidP="00524F66">
      <w:pPr>
        <w:pStyle w:val="ListParagraph"/>
        <w:tabs>
          <w:tab w:val="left" w:pos="709"/>
        </w:tabs>
        <w:ind w:left="360"/>
        <w:rPr>
          <w:b/>
        </w:rPr>
      </w:pPr>
    </w:p>
    <w:p w14:paraId="735CF1CE" w14:textId="77777777" w:rsidR="00524F66" w:rsidRPr="002D6060" w:rsidRDefault="00524F66" w:rsidP="00514970">
      <w:pPr>
        <w:pStyle w:val="ListParagraph"/>
        <w:numPr>
          <w:ilvl w:val="0"/>
          <w:numId w:val="59"/>
        </w:numPr>
        <w:tabs>
          <w:tab w:val="left" w:pos="709"/>
          <w:tab w:val="left" w:pos="1276"/>
        </w:tabs>
        <w:ind w:left="0" w:firstLine="851"/>
      </w:pPr>
      <w:r w:rsidRPr="002D6060">
        <w:t>Duomenų tvarkytojas privalo turėti patvirtintą informacijos saugumo incidentų valdymo tvarką.</w:t>
      </w:r>
    </w:p>
    <w:p w14:paraId="4FB56272" w14:textId="77777777" w:rsidR="00524F66" w:rsidRPr="002D6060" w:rsidRDefault="00524F66" w:rsidP="00514970">
      <w:pPr>
        <w:pStyle w:val="ListParagraph"/>
        <w:numPr>
          <w:ilvl w:val="0"/>
          <w:numId w:val="59"/>
        </w:numPr>
        <w:tabs>
          <w:tab w:val="left" w:pos="709"/>
        </w:tabs>
        <w:ind w:left="0" w:firstLine="851"/>
      </w:pPr>
      <w:r w:rsidRPr="002D6060">
        <w:t>Duomenų tvarkytojas įsipareigoja visais atvejais pranešti NMA apie nesankcionuotą asmens duomenų atskleidimą, identifikuotus informacijos saugumo įvykius ir silpnąsias vietas, taip pat NMA nedelsiant informuoti apie aukščiau nurodytų nesklandumų pašalinimą.</w:t>
      </w:r>
    </w:p>
    <w:p w14:paraId="7C8E9DEE" w14:textId="77777777" w:rsidR="00524F66" w:rsidRPr="002D6060" w:rsidRDefault="00524F66" w:rsidP="00514970">
      <w:pPr>
        <w:pStyle w:val="ListParagraph"/>
        <w:numPr>
          <w:ilvl w:val="0"/>
          <w:numId w:val="59"/>
        </w:numPr>
        <w:tabs>
          <w:tab w:val="left" w:pos="709"/>
        </w:tabs>
        <w:ind w:left="0" w:firstLine="851"/>
      </w:pPr>
      <w:r w:rsidRPr="002D6060">
        <w:t>Duomenų tvarkytojas įsipareigoja bendradarbiauti su NMA tiriant informacijos saugumo incidentus ir teikti visą tyrimui reikalingą informaciją.</w:t>
      </w:r>
    </w:p>
    <w:p w14:paraId="064DB098" w14:textId="77777777" w:rsidR="00524F66" w:rsidRPr="002D6060" w:rsidRDefault="00524F66" w:rsidP="00524F66">
      <w:pPr>
        <w:tabs>
          <w:tab w:val="left" w:pos="709"/>
        </w:tabs>
      </w:pPr>
    </w:p>
    <w:p w14:paraId="6D7C77E1" w14:textId="77777777" w:rsidR="00524F66" w:rsidRPr="002D6060" w:rsidRDefault="00524F66" w:rsidP="00524F66">
      <w:pPr>
        <w:tabs>
          <w:tab w:val="left" w:pos="709"/>
        </w:tabs>
        <w:jc w:val="center"/>
        <w:rPr>
          <w:b/>
        </w:rPr>
      </w:pPr>
      <w:r w:rsidRPr="002D6060">
        <w:rPr>
          <w:b/>
        </w:rPr>
        <w:t>VI SKYRIUS</w:t>
      </w:r>
    </w:p>
    <w:p w14:paraId="5B0FE993" w14:textId="77777777" w:rsidR="00524F66" w:rsidRPr="002D6060" w:rsidRDefault="00524F66" w:rsidP="00524F66">
      <w:pPr>
        <w:tabs>
          <w:tab w:val="left" w:pos="709"/>
        </w:tabs>
        <w:jc w:val="center"/>
        <w:rPr>
          <w:b/>
        </w:rPr>
      </w:pPr>
      <w:r w:rsidRPr="002D6060">
        <w:rPr>
          <w:b/>
        </w:rPr>
        <w:t>VEIKLOS TĘSTINUMAS</w:t>
      </w:r>
    </w:p>
    <w:p w14:paraId="0C80898B" w14:textId="77777777" w:rsidR="00524F66" w:rsidRPr="002D6060" w:rsidRDefault="00524F66" w:rsidP="00524F66">
      <w:pPr>
        <w:tabs>
          <w:tab w:val="left" w:pos="709"/>
        </w:tabs>
        <w:jc w:val="center"/>
        <w:rPr>
          <w:b/>
        </w:rPr>
      </w:pPr>
    </w:p>
    <w:p w14:paraId="3A294481" w14:textId="77777777" w:rsidR="00524F66" w:rsidRPr="002D6060" w:rsidRDefault="00524F66" w:rsidP="00514970">
      <w:pPr>
        <w:pStyle w:val="ListParagraph"/>
        <w:numPr>
          <w:ilvl w:val="0"/>
          <w:numId w:val="59"/>
        </w:numPr>
        <w:tabs>
          <w:tab w:val="left" w:pos="709"/>
        </w:tabs>
        <w:ind w:left="0" w:firstLine="851"/>
      </w:pPr>
      <w:r w:rsidRPr="002D6060">
        <w:t>Duomenų tvarkytojas valdo veiklos ir informacijos saugos rizikas ir imasi reikiamų priemonių šioms rizikoms valdyti (rizikų valdymo sistema).</w:t>
      </w:r>
    </w:p>
    <w:p w14:paraId="5C35ECBE" w14:textId="77777777" w:rsidR="00524F66" w:rsidRPr="002D6060" w:rsidRDefault="00524F66" w:rsidP="00514970">
      <w:pPr>
        <w:pStyle w:val="ListParagraph"/>
        <w:numPr>
          <w:ilvl w:val="0"/>
          <w:numId w:val="59"/>
        </w:numPr>
        <w:tabs>
          <w:tab w:val="left" w:pos="709"/>
        </w:tabs>
        <w:ind w:left="0" w:firstLine="851"/>
        <w:rPr>
          <w:b/>
        </w:rPr>
      </w:pPr>
      <w:r w:rsidRPr="002D6060">
        <w:t>Duomenų tvarkytojas turi patvirtintą veiklos tęstinumo valdymo planą ir periodiškai testuoja jo efektyvumą.</w:t>
      </w:r>
    </w:p>
    <w:p w14:paraId="1BC813BC" w14:textId="77777777" w:rsidR="00524F66" w:rsidRPr="002D6060" w:rsidRDefault="00524F66" w:rsidP="00524F66">
      <w:pPr>
        <w:tabs>
          <w:tab w:val="left" w:pos="6972"/>
        </w:tabs>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7"/>
        <w:gridCol w:w="221"/>
      </w:tblGrid>
      <w:tr w:rsidR="00524F66" w:rsidRPr="005B1513" w14:paraId="5BF7FA47" w14:textId="77777777" w:rsidTr="00524F66">
        <w:tc>
          <w:tcPr>
            <w:tcW w:w="4643" w:type="dxa"/>
          </w:tcPr>
          <w:tbl>
            <w:tblPr>
              <w:tblW w:w="9883" w:type="dxa"/>
              <w:tblLook w:val="0000" w:firstRow="0" w:lastRow="0" w:firstColumn="0" w:lastColumn="0" w:noHBand="0" w:noVBand="0"/>
            </w:tblPr>
            <w:tblGrid>
              <w:gridCol w:w="4778"/>
              <w:gridCol w:w="292"/>
              <w:gridCol w:w="4813"/>
            </w:tblGrid>
            <w:tr w:rsidR="00524F66" w:rsidRPr="005B1513" w14:paraId="70AF9B3F" w14:textId="77777777" w:rsidTr="00524F66">
              <w:tc>
                <w:tcPr>
                  <w:tcW w:w="4778" w:type="dxa"/>
                </w:tcPr>
                <w:p w14:paraId="65A9DD8D" w14:textId="0005BF75" w:rsidR="00524F66" w:rsidRPr="002D6060" w:rsidRDefault="00524F66" w:rsidP="00524F66">
                  <w:pPr>
                    <w:rPr>
                      <w:b/>
                      <w:szCs w:val="24"/>
                    </w:rPr>
                  </w:pPr>
                  <w:r w:rsidRPr="002D6060">
                    <w:rPr>
                      <w:b/>
                      <w:szCs w:val="24"/>
                    </w:rPr>
                    <w:t>NMA</w:t>
                  </w:r>
                </w:p>
                <w:p w14:paraId="778EA5A5" w14:textId="77777777" w:rsidR="002D6060" w:rsidRPr="002D6060" w:rsidRDefault="002D6060" w:rsidP="00524F66">
                  <w:pPr>
                    <w:rPr>
                      <w:b/>
                      <w:szCs w:val="24"/>
                    </w:rPr>
                  </w:pPr>
                </w:p>
                <w:p w14:paraId="5EEBB0A6" w14:textId="77777777" w:rsidR="007B0C36" w:rsidRPr="002D6060" w:rsidRDefault="007B0C36" w:rsidP="007B0C36">
                  <w:pPr>
                    <w:widowControl w:val="0"/>
                    <w:jc w:val="left"/>
                    <w:rPr>
                      <w:szCs w:val="24"/>
                      <w:lang w:eastAsia="lt-LT"/>
                    </w:rPr>
                  </w:pPr>
                  <w:r w:rsidRPr="002D6060">
                    <w:rPr>
                      <w:szCs w:val="24"/>
                      <w:lang w:eastAsia="lt-LT"/>
                    </w:rPr>
                    <w:t>Direktoriaus pavaduotojas</w:t>
                  </w:r>
                </w:p>
                <w:p w14:paraId="6CBE7850" w14:textId="77777777" w:rsidR="007B0C36" w:rsidRPr="002D6060" w:rsidRDefault="007B0C36" w:rsidP="007B0C36">
                  <w:pPr>
                    <w:ind w:firstLine="709"/>
                    <w:jc w:val="left"/>
                    <w:rPr>
                      <w:szCs w:val="24"/>
                    </w:rPr>
                  </w:pPr>
                  <w:r w:rsidRPr="002D6060">
                    <w:rPr>
                      <w:szCs w:val="24"/>
                    </w:rPr>
                    <w:t xml:space="preserve">                 </w:t>
                  </w:r>
                </w:p>
                <w:p w14:paraId="7D9A0B1B" w14:textId="23900E4D" w:rsidR="00524F66" w:rsidRPr="002D6060" w:rsidRDefault="007B0C36" w:rsidP="00524F66">
                  <w:pPr>
                    <w:jc w:val="right"/>
                    <w:rPr>
                      <w:i/>
                      <w:iCs/>
                      <w:szCs w:val="24"/>
                    </w:rPr>
                  </w:pPr>
                  <w:r w:rsidRPr="002D6060">
                    <w:rPr>
                      <w:iCs/>
                      <w:szCs w:val="24"/>
                    </w:rPr>
                    <w:t xml:space="preserve">                Tomas Orlickas</w:t>
                  </w:r>
                </w:p>
              </w:tc>
              <w:tc>
                <w:tcPr>
                  <w:tcW w:w="292" w:type="dxa"/>
                </w:tcPr>
                <w:p w14:paraId="19A90086" w14:textId="77777777" w:rsidR="00524F66" w:rsidRPr="002D6060" w:rsidRDefault="00524F66" w:rsidP="00524F66">
                  <w:pPr>
                    <w:jc w:val="center"/>
                    <w:rPr>
                      <w:b/>
                      <w:szCs w:val="24"/>
                    </w:rPr>
                  </w:pPr>
                </w:p>
              </w:tc>
              <w:tc>
                <w:tcPr>
                  <w:tcW w:w="4813" w:type="dxa"/>
                </w:tcPr>
                <w:p w14:paraId="0385D5F2" w14:textId="3675A959" w:rsidR="00524F66" w:rsidRPr="002D6060" w:rsidRDefault="00392D7F" w:rsidP="00524F66">
                  <w:pPr>
                    <w:rPr>
                      <w:b/>
                      <w:szCs w:val="24"/>
                    </w:rPr>
                  </w:pPr>
                  <w:r w:rsidRPr="002D6060">
                    <w:rPr>
                      <w:b/>
                      <w:szCs w:val="24"/>
                    </w:rPr>
                    <w:t>Paslaugų teikėjas</w:t>
                  </w:r>
                </w:p>
                <w:p w14:paraId="5AEE8D14" w14:textId="77777777" w:rsidR="002D6060" w:rsidRPr="002D6060" w:rsidRDefault="002D6060" w:rsidP="00524F66">
                  <w:pPr>
                    <w:rPr>
                      <w:b/>
                      <w:szCs w:val="24"/>
                    </w:rPr>
                  </w:pPr>
                </w:p>
                <w:p w14:paraId="01687C3C" w14:textId="77777777" w:rsidR="002D6060" w:rsidRPr="002D6060" w:rsidRDefault="002D6060" w:rsidP="002D6060">
                  <w:pPr>
                    <w:widowControl w:val="0"/>
                    <w:tabs>
                      <w:tab w:val="left" w:pos="709"/>
                    </w:tabs>
                    <w:spacing w:line="256" w:lineRule="auto"/>
                    <w:rPr>
                      <w:iCs/>
                      <w:szCs w:val="24"/>
                    </w:rPr>
                  </w:pPr>
                  <w:r w:rsidRPr="002D6060">
                    <w:rPr>
                      <w:iCs/>
                      <w:szCs w:val="24"/>
                    </w:rPr>
                    <w:t>UAB „iTree Lietuva“ direktorius</w:t>
                  </w:r>
                </w:p>
                <w:p w14:paraId="2072AF90" w14:textId="77777777" w:rsidR="002D6060" w:rsidRPr="002D6060" w:rsidRDefault="002D6060" w:rsidP="002D6060">
                  <w:pPr>
                    <w:ind w:firstLine="720"/>
                    <w:rPr>
                      <w:i/>
                      <w:szCs w:val="24"/>
                    </w:rPr>
                  </w:pPr>
                  <w:r w:rsidRPr="002D6060">
                    <w:rPr>
                      <w:i/>
                      <w:szCs w:val="24"/>
                    </w:rPr>
                    <w:t xml:space="preserve">             </w:t>
                  </w:r>
                </w:p>
                <w:p w14:paraId="23FB09B1" w14:textId="73F8F1AE" w:rsidR="00524F66" w:rsidRPr="005B1513" w:rsidRDefault="002D6060" w:rsidP="002D6060">
                  <w:pPr>
                    <w:rPr>
                      <w:i/>
                      <w:iCs/>
                      <w:szCs w:val="24"/>
                    </w:rPr>
                  </w:pPr>
                  <w:r w:rsidRPr="002D6060">
                    <w:rPr>
                      <w:szCs w:val="24"/>
                    </w:rPr>
                    <w:t xml:space="preserve">                         </w:t>
                  </w:r>
                  <w:r w:rsidRPr="002D6060">
                    <w:rPr>
                      <w:i/>
                      <w:szCs w:val="24"/>
                    </w:rPr>
                    <w:t xml:space="preserve"> </w:t>
                  </w:r>
                  <w:r w:rsidRPr="002D6060">
                    <w:rPr>
                      <w:szCs w:val="24"/>
                    </w:rPr>
                    <w:t>Audrius Krikštaponis</w:t>
                  </w:r>
                </w:p>
              </w:tc>
            </w:tr>
          </w:tbl>
          <w:p w14:paraId="1BE3B8D3" w14:textId="77777777" w:rsidR="00524F66" w:rsidRPr="005B1513" w:rsidRDefault="00524F66" w:rsidP="00524F66">
            <w:pPr>
              <w:pStyle w:val="ListParagraph"/>
              <w:ind w:left="0"/>
              <w:contextualSpacing w:val="0"/>
              <w:rPr>
                <w:b/>
                <w:szCs w:val="24"/>
              </w:rPr>
            </w:pPr>
          </w:p>
        </w:tc>
        <w:tc>
          <w:tcPr>
            <w:tcW w:w="4635" w:type="dxa"/>
          </w:tcPr>
          <w:p w14:paraId="0A3630BA" w14:textId="77777777" w:rsidR="00524F66" w:rsidRPr="005B1513" w:rsidRDefault="00524F66" w:rsidP="00524F66">
            <w:pPr>
              <w:pStyle w:val="ListParagraph"/>
              <w:spacing w:before="120" w:after="120"/>
              <w:ind w:left="0"/>
              <w:rPr>
                <w:b/>
                <w:i/>
                <w:szCs w:val="24"/>
              </w:rPr>
            </w:pPr>
          </w:p>
        </w:tc>
      </w:tr>
    </w:tbl>
    <w:p w14:paraId="104B6168" w14:textId="0326F760" w:rsidR="006D0032" w:rsidRPr="00F63518" w:rsidRDefault="006D0032" w:rsidP="007B0C36">
      <w:pPr>
        <w:keepNext/>
        <w:outlineLvl w:val="3"/>
        <w:rPr>
          <w:b/>
          <w:bCs/>
          <w:szCs w:val="24"/>
        </w:rPr>
      </w:pPr>
      <w:bookmarkStart w:id="32" w:name="_6_priedas"/>
      <w:bookmarkStart w:id="33" w:name="_EKSPERTŲ_KVALIFIKACIJOS_ATITIKTIES"/>
      <w:bookmarkStart w:id="34" w:name="_5_priedas_1"/>
      <w:bookmarkEnd w:id="1"/>
      <w:bookmarkEnd w:id="2"/>
      <w:bookmarkEnd w:id="32"/>
      <w:bookmarkEnd w:id="33"/>
      <w:bookmarkEnd w:id="34"/>
    </w:p>
    <w:sectPr w:rsidR="006D0032" w:rsidRPr="00F63518" w:rsidSect="00F27E7F">
      <w:headerReference w:type="first" r:id="rId25"/>
      <w:pgSz w:w="11906" w:h="16838"/>
      <w:pgMar w:top="567" w:right="567" w:bottom="1134" w:left="1701" w:header="567"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892441" w14:textId="77777777" w:rsidR="00E908F3" w:rsidRDefault="00E908F3" w:rsidP="00021A98">
      <w:r>
        <w:separator/>
      </w:r>
    </w:p>
  </w:endnote>
  <w:endnote w:type="continuationSeparator" w:id="0">
    <w:p w14:paraId="5D23B121" w14:textId="77777777" w:rsidR="00E908F3" w:rsidRDefault="00E908F3" w:rsidP="00021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TimesLT">
    <w:altName w:val="Times New Roman"/>
    <w:charset w:val="BA"/>
    <w:family w:val="roman"/>
    <w:pitch w:val="variable"/>
    <w:sig w:usb0="00000287" w:usb1="00000000" w:usb2="00000000" w:usb3="00000000" w:csb0="0000009F" w:csb1="00000000"/>
  </w:font>
  <w:font w:name="Tahoma">
    <w:panose1 w:val="020B0604030504040204"/>
    <w:charset w:val="BA"/>
    <w:family w:val="swiss"/>
    <w:pitch w:val="variable"/>
    <w:sig w:usb0="E1002EFF" w:usb1="C000605B" w:usb2="00000029" w:usb3="00000000" w:csb0="000101FF" w:csb1="00000000"/>
  </w:font>
  <w:font w:name="Book Antiqua">
    <w:panose1 w:val="02040602050305030304"/>
    <w:charset w:val="BA"/>
    <w:family w:val="roman"/>
    <w:pitch w:val="variable"/>
    <w:sig w:usb0="00000287" w:usb1="00000000" w:usb2="00000000" w:usb3="00000000" w:csb0="0000009F" w:csb1="00000000"/>
  </w:font>
  <w:font w:name="Optima">
    <w:altName w:val="Arial"/>
    <w:panose1 w:val="00000000000000000000"/>
    <w:charset w:val="00"/>
    <w:family w:val="auto"/>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Arial Narrow">
    <w:panose1 w:val="020B0606020202030204"/>
    <w:charset w:val="BA"/>
    <w:family w:val="swiss"/>
    <w:pitch w:val="variable"/>
    <w:sig w:usb0="00000287" w:usb1="00000800" w:usb2="00000000" w:usb3="00000000" w:csb0="0000009F" w:csb1="00000000"/>
  </w:font>
  <w:font w:name="Lucida Sans Unicode">
    <w:panose1 w:val="020B0602030504020204"/>
    <w:charset w:val="BA"/>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465FC9" w14:textId="77777777" w:rsidR="003A235D" w:rsidRPr="000C389E" w:rsidRDefault="003A235D" w:rsidP="00524F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A6737" w14:textId="77777777" w:rsidR="003A235D" w:rsidRPr="00E350E4" w:rsidRDefault="003A235D">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295858" w14:textId="77777777" w:rsidR="003A235D" w:rsidRPr="006153F1" w:rsidRDefault="003A235D" w:rsidP="00524F66">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85973D" w14:textId="77777777" w:rsidR="003A235D" w:rsidRPr="00121512" w:rsidRDefault="003A235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BD1695" w14:textId="77777777" w:rsidR="00E908F3" w:rsidRDefault="00E908F3" w:rsidP="00021A98">
      <w:r>
        <w:separator/>
      </w:r>
    </w:p>
  </w:footnote>
  <w:footnote w:type="continuationSeparator" w:id="0">
    <w:p w14:paraId="2C17CE71" w14:textId="77777777" w:rsidR="00E908F3" w:rsidRDefault="00E908F3" w:rsidP="00021A98">
      <w:r>
        <w:continuationSeparator/>
      </w:r>
    </w:p>
  </w:footnote>
  <w:footnote w:id="1">
    <w:p w14:paraId="05137FEA" w14:textId="77777777" w:rsidR="003A235D" w:rsidRPr="00906C40" w:rsidRDefault="003A235D" w:rsidP="00524F66">
      <w:pPr>
        <w:pStyle w:val="FootnoteText"/>
        <w:spacing w:line="240" w:lineRule="auto"/>
        <w:rPr>
          <w:rFonts w:ascii="Times New Roman" w:hAnsi="Times New Roman" w:cs="Times New Roman"/>
          <w:sz w:val="20"/>
          <w:szCs w:val="20"/>
        </w:rPr>
      </w:pPr>
      <w:r w:rsidRPr="00906C40">
        <w:rPr>
          <w:rStyle w:val="FootnoteReference"/>
          <w:rFonts w:ascii="Times New Roman" w:hAnsi="Times New Roman"/>
          <w:sz w:val="20"/>
          <w:szCs w:val="20"/>
        </w:rPr>
        <w:footnoteRef/>
      </w:r>
      <w:r w:rsidRPr="00906C40">
        <w:rPr>
          <w:rFonts w:ascii="Times New Roman" w:hAnsi="Times New Roman" w:cs="Times New Roman"/>
          <w:sz w:val="20"/>
          <w:szCs w:val="20"/>
        </w:rPr>
        <w:t xml:space="preserve"> Nacionalinės mokėjimo agentūros prie Žemės ūkio ministerijos informacijos saugumo politikos santrauka skelbiama </w:t>
      </w:r>
      <w:hyperlink r:id="rId1" w:history="1">
        <w:r w:rsidRPr="00906C40">
          <w:rPr>
            <w:rStyle w:val="Hyperlink"/>
            <w:rFonts w:ascii="Times New Roman" w:hAnsi="Times New Roman"/>
            <w:sz w:val="20"/>
            <w:szCs w:val="20"/>
          </w:rPr>
          <w:t>www.nma.lt</w:t>
        </w:r>
      </w:hyperlink>
      <w:r w:rsidRPr="00906C40">
        <w:rPr>
          <w:rFonts w:ascii="Times New Roman" w:hAnsi="Times New Roman" w:cs="Times New Roman"/>
          <w:sz w:val="20"/>
          <w:szCs w:val="20"/>
        </w:rPr>
        <w:t xml:space="preserve"> skiltyje Veikla/Informacijos sauga.</w:t>
      </w:r>
    </w:p>
  </w:footnote>
  <w:footnote w:id="2">
    <w:p w14:paraId="581EE948" w14:textId="77777777" w:rsidR="003A235D" w:rsidRPr="00811640" w:rsidRDefault="003A235D" w:rsidP="00524F66">
      <w:pPr>
        <w:pStyle w:val="FootnoteText"/>
        <w:spacing w:line="240" w:lineRule="auto"/>
        <w:rPr>
          <w:rFonts w:ascii="Times New Roman" w:hAnsi="Times New Roman" w:cs="Times New Roman"/>
          <w:sz w:val="16"/>
          <w:szCs w:val="16"/>
        </w:rPr>
      </w:pPr>
      <w:r w:rsidRPr="00811640">
        <w:rPr>
          <w:rStyle w:val="FootnoteReference"/>
          <w:rFonts w:ascii="Times New Roman" w:hAnsi="Times New Roman"/>
          <w:sz w:val="16"/>
          <w:szCs w:val="16"/>
        </w:rPr>
        <w:footnoteRef/>
      </w:r>
      <w:r w:rsidRPr="00811640">
        <w:rPr>
          <w:rFonts w:ascii="Times New Roman" w:hAnsi="Times New Roman" w:cs="Times New Roman"/>
          <w:sz w:val="16"/>
          <w:szCs w:val="16"/>
        </w:rPr>
        <w:t xml:space="preserve"> Nacionalinės mokėjimo agentūros prie Žemės ūkio ministerijos informacijos saugumo politikos santrauka skelbiama </w:t>
      </w:r>
      <w:hyperlink r:id="rId2" w:history="1">
        <w:r w:rsidRPr="00811640">
          <w:rPr>
            <w:rStyle w:val="Hyperlink"/>
            <w:rFonts w:ascii="Times New Roman" w:hAnsi="Times New Roman"/>
            <w:sz w:val="16"/>
            <w:szCs w:val="16"/>
          </w:rPr>
          <w:t>www.nma.lt</w:t>
        </w:r>
      </w:hyperlink>
      <w:r w:rsidRPr="00811640">
        <w:rPr>
          <w:rFonts w:ascii="Times New Roman" w:hAnsi="Times New Roman" w:cs="Times New Roman"/>
          <w:sz w:val="16"/>
          <w:szCs w:val="16"/>
        </w:rPr>
        <w:t xml:space="preserve"> skiltyje Veikla/Informacijos saug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84E9E" w14:textId="77777777" w:rsidR="003A235D" w:rsidRDefault="003A235D">
    <w:pPr>
      <w:pStyle w:val="Header"/>
      <w:jc w:val="center"/>
    </w:pPr>
  </w:p>
  <w:p w14:paraId="4F1CC69C" w14:textId="77777777" w:rsidR="003A235D" w:rsidRDefault="003A23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E4DEC1" w14:textId="77777777" w:rsidR="003A235D" w:rsidRPr="00954462" w:rsidRDefault="003A235D" w:rsidP="00524F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0BC85" w14:textId="77777777" w:rsidR="003A235D" w:rsidRPr="00954462" w:rsidRDefault="003A235D" w:rsidP="002178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7BF6EB3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115E861E"/>
    <w:lvl w:ilvl="0">
      <w:numFmt w:val="decimal"/>
      <w:pStyle w:val="Punktai"/>
      <w:lvlText w:val="*"/>
      <w:lvlJc w:val="left"/>
      <w:rPr>
        <w:rFonts w:cs="Times New Roman"/>
      </w:rPr>
    </w:lvl>
  </w:abstractNum>
  <w:abstractNum w:abstractNumId="2" w15:restartNumberingAfterBreak="0">
    <w:nsid w:val="00706F4C"/>
    <w:multiLevelType w:val="multilevel"/>
    <w:tmpl w:val="0427001D"/>
    <w:styleLink w:val="PunktaiZZZ"/>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 w15:restartNumberingAfterBreak="0">
    <w:nsid w:val="00DF2490"/>
    <w:multiLevelType w:val="multilevel"/>
    <w:tmpl w:val="D738194E"/>
    <w:styleLink w:val="Punktunumeracija"/>
    <w:lvl w:ilvl="0">
      <w:start w:val="1"/>
      <w:numFmt w:val="decimal"/>
      <w:lvlText w:val="%1."/>
      <w:lvlJc w:val="left"/>
      <w:pPr>
        <w:tabs>
          <w:tab w:val="num" w:pos="360"/>
        </w:tabs>
      </w:pPr>
      <w:rPr>
        <w:rFonts w:cs="Times New Roman" w:hint="default"/>
        <w:sz w:val="24"/>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4" w15:restartNumberingAfterBreak="0">
    <w:nsid w:val="015557EF"/>
    <w:multiLevelType w:val="multilevel"/>
    <w:tmpl w:val="3880E1E6"/>
    <w:lvl w:ilvl="0">
      <w:start w:val="1"/>
      <w:numFmt w:val="decimal"/>
      <w:lvlText w:val="%1."/>
      <w:lvlJc w:val="left"/>
      <w:pPr>
        <w:ind w:left="720" w:hanging="360"/>
      </w:pPr>
      <w:rPr>
        <w:b w:val="0"/>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15:restartNumberingAfterBreak="0">
    <w:nsid w:val="036A37DC"/>
    <w:multiLevelType w:val="multilevel"/>
    <w:tmpl w:val="4232F0A6"/>
    <w:lvl w:ilvl="0">
      <w:start w:val="1"/>
      <w:numFmt w:val="decimal"/>
      <w:pStyle w:val="BodyTextIndent4"/>
      <w:lvlText w:val="%1."/>
      <w:lvlJc w:val="left"/>
      <w:pPr>
        <w:tabs>
          <w:tab w:val="num" w:pos="1440"/>
        </w:tabs>
        <w:ind w:left="1440" w:hanging="720"/>
      </w:pPr>
      <w:rPr>
        <w:rFonts w:hint="default"/>
        <w:b w:val="0"/>
        <w:color w:val="auto"/>
      </w:rPr>
    </w:lvl>
    <w:lvl w:ilvl="1">
      <w:start w:val="1"/>
      <w:numFmt w:val="decimal"/>
      <w:lvlText w:val="%1.%2."/>
      <w:lvlJc w:val="left"/>
      <w:pPr>
        <w:tabs>
          <w:tab w:val="num" w:pos="1713"/>
        </w:tabs>
        <w:ind w:left="1713" w:hanging="720"/>
      </w:pPr>
      <w:rPr>
        <w:rFonts w:ascii="Times New Roman" w:eastAsia="MS Mincho"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TRECIAS"/>
      <w:lvlText w:val="%1.%2.%3."/>
      <w:lvlJc w:val="left"/>
      <w:pPr>
        <w:tabs>
          <w:tab w:val="num" w:pos="1571"/>
        </w:tabs>
        <w:ind w:left="1571" w:hanging="720"/>
      </w:pPr>
      <w:rPr>
        <w:rFonts w:hint="default"/>
        <w:color w:val="000000" w:themeColor="text1"/>
      </w:rPr>
    </w:lvl>
    <w:lvl w:ilvl="3">
      <w:start w:val="1"/>
      <w:numFmt w:val="decimal"/>
      <w:pStyle w:val="ANTRAS"/>
      <w:lvlText w:val="%1.%2.%3.%4."/>
      <w:lvlJc w:val="left"/>
      <w:pPr>
        <w:tabs>
          <w:tab w:val="num" w:pos="2520"/>
        </w:tabs>
        <w:ind w:left="25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none"/>
      <w:pStyle w:val="antras0"/>
      <w:lvlText w:val=""/>
      <w:lvlJc w:val="left"/>
      <w:pPr>
        <w:tabs>
          <w:tab w:val="num" w:pos="1080"/>
        </w:tabs>
        <w:ind w:left="1080" w:hanging="1080"/>
      </w:pPr>
      <w:rPr>
        <w:rFonts w:hint="default"/>
      </w:rPr>
    </w:lvl>
    <w:lvl w:ilvl="5">
      <w:start w:val="1"/>
      <w:numFmt w:val="none"/>
      <w:lvlText w:val=""/>
      <w:lvlJc w:val="left"/>
      <w:pPr>
        <w:tabs>
          <w:tab w:val="num" w:pos="1080"/>
        </w:tabs>
        <w:ind w:left="1080" w:hanging="1080"/>
      </w:pPr>
      <w:rPr>
        <w:rFonts w:hint="default"/>
      </w:rPr>
    </w:lvl>
    <w:lvl w:ilvl="6">
      <w:start w:val="1"/>
      <w:numFmt w:val="none"/>
      <w:lvlText w:val=""/>
      <w:lvlJc w:val="left"/>
      <w:pPr>
        <w:tabs>
          <w:tab w:val="num" w:pos="1440"/>
        </w:tabs>
        <w:ind w:left="1440" w:hanging="1440"/>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800"/>
        </w:tabs>
        <w:ind w:left="1800" w:hanging="1800"/>
      </w:pPr>
      <w:rPr>
        <w:rFonts w:hint="default"/>
      </w:rPr>
    </w:lvl>
  </w:abstractNum>
  <w:abstractNum w:abstractNumId="6" w15:restartNumberingAfterBreak="0">
    <w:nsid w:val="05716751"/>
    <w:multiLevelType w:val="singleLevel"/>
    <w:tmpl w:val="EBBC44FA"/>
    <w:lvl w:ilvl="0">
      <w:start w:val="1"/>
      <w:numFmt w:val="bullet"/>
      <w:pStyle w:val="SouceCode"/>
      <w:lvlText w:val=""/>
      <w:lvlJc w:val="left"/>
      <w:pPr>
        <w:tabs>
          <w:tab w:val="num" w:pos="360"/>
        </w:tabs>
        <w:ind w:left="245" w:hanging="245"/>
      </w:pPr>
      <w:rPr>
        <w:rFonts w:ascii="Wingdings" w:hAnsi="Wingdings" w:hint="default"/>
      </w:rPr>
    </w:lvl>
  </w:abstractNum>
  <w:abstractNum w:abstractNumId="7" w15:restartNumberingAfterBreak="0">
    <w:nsid w:val="065B79E4"/>
    <w:multiLevelType w:val="hybridMultilevel"/>
    <w:tmpl w:val="7CEE5164"/>
    <w:lvl w:ilvl="0" w:tplc="32184FE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7E934BF"/>
    <w:multiLevelType w:val="multilevel"/>
    <w:tmpl w:val="C67E452E"/>
    <w:lvl w:ilvl="0">
      <w:start w:val="1"/>
      <w:numFmt w:val="upperRoman"/>
      <w:pStyle w:val="Pavadinimas1"/>
      <w:lvlText w:val="%1."/>
      <w:lvlJc w:val="left"/>
      <w:pPr>
        <w:tabs>
          <w:tab w:val="num" w:pos="720"/>
        </w:tabs>
      </w:pPr>
      <w:rPr>
        <w:rFonts w:cs="Times New Roman" w:hint="default"/>
      </w:rPr>
    </w:lvl>
    <w:lvl w:ilvl="1">
      <w:start w:val="1"/>
      <w:numFmt w:val="decimal"/>
      <w:lvlText w:val="%1.%2."/>
      <w:lvlJc w:val="left"/>
      <w:pPr>
        <w:tabs>
          <w:tab w:val="num" w:pos="360"/>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 w15:restartNumberingAfterBreak="0">
    <w:nsid w:val="096176A0"/>
    <w:multiLevelType w:val="hybridMultilevel"/>
    <w:tmpl w:val="93E6777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09CE47E5"/>
    <w:multiLevelType w:val="multilevel"/>
    <w:tmpl w:val="A7120278"/>
    <w:lvl w:ilvl="0">
      <w:start w:val="34"/>
      <w:numFmt w:val="decimal"/>
      <w:lvlText w:val="%1."/>
      <w:lvlJc w:val="left"/>
      <w:pPr>
        <w:ind w:left="480" w:hanging="480"/>
      </w:pPr>
      <w:rPr>
        <w:rFonts w:hint="default"/>
      </w:rPr>
    </w:lvl>
    <w:lvl w:ilvl="1">
      <w:start w:val="4"/>
      <w:numFmt w:val="decimal"/>
      <w:lvlText w:val="%1.%2."/>
      <w:lvlJc w:val="left"/>
      <w:pPr>
        <w:ind w:left="4457" w:hanging="480"/>
      </w:pPr>
      <w:rPr>
        <w:rFonts w:hint="default"/>
      </w:rPr>
    </w:lvl>
    <w:lvl w:ilvl="2">
      <w:start w:val="1"/>
      <w:numFmt w:val="decimal"/>
      <w:lvlText w:val="%1.%2.%3."/>
      <w:lvlJc w:val="left"/>
      <w:pPr>
        <w:ind w:left="8674" w:hanging="720"/>
      </w:pPr>
      <w:rPr>
        <w:rFonts w:hint="default"/>
      </w:rPr>
    </w:lvl>
    <w:lvl w:ilvl="3">
      <w:start w:val="1"/>
      <w:numFmt w:val="decimal"/>
      <w:lvlText w:val="%1.%2.%3.%4."/>
      <w:lvlJc w:val="left"/>
      <w:pPr>
        <w:ind w:left="12651" w:hanging="720"/>
      </w:pPr>
      <w:rPr>
        <w:rFonts w:hint="default"/>
      </w:rPr>
    </w:lvl>
    <w:lvl w:ilvl="4">
      <w:start w:val="1"/>
      <w:numFmt w:val="decimal"/>
      <w:lvlText w:val="%1.%2.%3.%4.%5."/>
      <w:lvlJc w:val="left"/>
      <w:pPr>
        <w:ind w:left="16988" w:hanging="1080"/>
      </w:pPr>
      <w:rPr>
        <w:rFonts w:hint="default"/>
      </w:rPr>
    </w:lvl>
    <w:lvl w:ilvl="5">
      <w:start w:val="1"/>
      <w:numFmt w:val="decimal"/>
      <w:lvlText w:val="%1.%2.%3.%4.%5.%6."/>
      <w:lvlJc w:val="left"/>
      <w:pPr>
        <w:ind w:left="20965" w:hanging="1080"/>
      </w:pPr>
      <w:rPr>
        <w:rFonts w:hint="default"/>
      </w:rPr>
    </w:lvl>
    <w:lvl w:ilvl="6">
      <w:start w:val="1"/>
      <w:numFmt w:val="decimal"/>
      <w:lvlText w:val="%1.%2.%3.%4.%5.%6.%7."/>
      <w:lvlJc w:val="left"/>
      <w:pPr>
        <w:ind w:left="25302" w:hanging="1440"/>
      </w:pPr>
      <w:rPr>
        <w:rFonts w:hint="default"/>
      </w:rPr>
    </w:lvl>
    <w:lvl w:ilvl="7">
      <w:start w:val="1"/>
      <w:numFmt w:val="decimal"/>
      <w:lvlText w:val="%1.%2.%3.%4.%5.%6.%7.%8."/>
      <w:lvlJc w:val="left"/>
      <w:pPr>
        <w:ind w:left="29279" w:hanging="1440"/>
      </w:pPr>
      <w:rPr>
        <w:rFonts w:hint="default"/>
      </w:rPr>
    </w:lvl>
    <w:lvl w:ilvl="8">
      <w:start w:val="1"/>
      <w:numFmt w:val="decimal"/>
      <w:lvlText w:val="%1.%2.%3.%4.%5.%6.%7.%8.%9."/>
      <w:lvlJc w:val="left"/>
      <w:pPr>
        <w:ind w:left="-31920" w:hanging="1800"/>
      </w:pPr>
      <w:rPr>
        <w:rFonts w:hint="default"/>
      </w:rPr>
    </w:lvl>
  </w:abstractNum>
  <w:abstractNum w:abstractNumId="11" w15:restartNumberingAfterBreak="0">
    <w:nsid w:val="0DD96FB7"/>
    <w:multiLevelType w:val="hybridMultilevel"/>
    <w:tmpl w:val="DD30110C"/>
    <w:lvl w:ilvl="0" w:tplc="683E8586">
      <w:start w:val="2"/>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0E93405E"/>
    <w:multiLevelType w:val="multilevel"/>
    <w:tmpl w:val="768A21E4"/>
    <w:lvl w:ilvl="0">
      <w:start w:val="49"/>
      <w:numFmt w:val="decimal"/>
      <w:lvlText w:val="%1."/>
      <w:lvlJc w:val="left"/>
      <w:pPr>
        <w:ind w:left="480" w:hanging="480"/>
      </w:pPr>
      <w:rPr>
        <w:rFonts w:hint="default"/>
        <w:color w:val="auto"/>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 w15:restartNumberingAfterBreak="0">
    <w:nsid w:val="13C23D44"/>
    <w:multiLevelType w:val="hybridMultilevel"/>
    <w:tmpl w:val="7736DA3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15755BA3"/>
    <w:multiLevelType w:val="multilevel"/>
    <w:tmpl w:val="37DEC5E4"/>
    <w:lvl w:ilvl="0">
      <w:start w:val="1"/>
      <w:numFmt w:val="decimal"/>
      <w:lvlText w:val="%1."/>
      <w:lvlJc w:val="left"/>
      <w:pPr>
        <w:tabs>
          <w:tab w:val="num" w:pos="284"/>
        </w:tabs>
        <w:ind w:left="0" w:firstLine="0"/>
      </w:pPr>
      <w:rPr>
        <w:rFonts w:cs="Times New Roman"/>
        <w:b/>
      </w:rPr>
    </w:lvl>
    <w:lvl w:ilvl="1">
      <w:start w:val="1"/>
      <w:numFmt w:val="decimal"/>
      <w:lvlText w:val="%1.%2."/>
      <w:lvlJc w:val="left"/>
      <w:pPr>
        <w:tabs>
          <w:tab w:val="num" w:pos="1107"/>
        </w:tabs>
        <w:ind w:left="1107" w:hanging="567"/>
      </w:pPr>
      <w:rPr>
        <w:rFonts w:cs="Times New Roman"/>
        <w:b w:val="0"/>
        <w:i w:val="0"/>
      </w:rPr>
    </w:lvl>
    <w:lvl w:ilvl="2">
      <w:start w:val="1"/>
      <w:numFmt w:val="decimal"/>
      <w:lvlText w:val="%1.%2.%3."/>
      <w:lvlJc w:val="left"/>
      <w:pPr>
        <w:tabs>
          <w:tab w:val="num" w:pos="1531"/>
        </w:tabs>
        <w:ind w:left="1531" w:hanging="680"/>
      </w:pPr>
      <w:rPr>
        <w:rFonts w:cs="Times New Roman"/>
        <w:b w:val="0"/>
        <w:i w:val="0"/>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5" w15:restartNumberingAfterBreak="0">
    <w:nsid w:val="159E0D31"/>
    <w:multiLevelType w:val="multilevel"/>
    <w:tmpl w:val="259AF218"/>
    <w:lvl w:ilvl="0">
      <w:start w:val="1"/>
      <w:numFmt w:val="decimal"/>
      <w:lvlText w:val="%1."/>
      <w:lvlJc w:val="left"/>
      <w:pPr>
        <w:tabs>
          <w:tab w:val="num" w:pos="1211"/>
        </w:tabs>
        <w:ind w:left="1211" w:hanging="360"/>
      </w:pPr>
      <w:rPr>
        <w:rFonts w:ascii="Times New Roman" w:eastAsia="Times New Roman" w:hAnsi="Times New Roman" w:cs="Times New Roman"/>
        <w:b w:val="0"/>
      </w:rPr>
    </w:lvl>
    <w:lvl w:ilvl="1">
      <w:start w:val="1"/>
      <w:numFmt w:val="decimal"/>
      <w:pStyle w:val="Punktai11"/>
      <w:lvlText w:val="%1.%2."/>
      <w:lvlJc w:val="left"/>
      <w:pPr>
        <w:tabs>
          <w:tab w:val="num" w:pos="1392"/>
        </w:tabs>
        <w:ind w:left="1392" w:hanging="432"/>
      </w:pPr>
      <w:rPr>
        <w:rFonts w:cs="Times New Roman" w:hint="default"/>
        <w:b w:val="0"/>
      </w:rPr>
    </w:lvl>
    <w:lvl w:ilvl="2">
      <w:start w:val="1"/>
      <w:numFmt w:val="decimal"/>
      <w:lvlText w:val="%1.%2.%3."/>
      <w:lvlJc w:val="left"/>
      <w:pPr>
        <w:tabs>
          <w:tab w:val="num" w:pos="2160"/>
        </w:tabs>
        <w:ind w:left="1944" w:hanging="504"/>
      </w:pPr>
      <w:rPr>
        <w:rFonts w:cs="Times New Roman" w:hint="default"/>
      </w:rPr>
    </w:lvl>
    <w:lvl w:ilvl="3">
      <w:start w:val="1"/>
      <w:numFmt w:val="decimal"/>
      <w:lvlText w:val="%1.%2.%3.%4."/>
      <w:lvlJc w:val="left"/>
      <w:pPr>
        <w:tabs>
          <w:tab w:val="num" w:pos="2520"/>
        </w:tabs>
        <w:ind w:left="2448" w:hanging="648"/>
      </w:pPr>
      <w:rPr>
        <w:rFonts w:cs="Times New Roman" w:hint="default"/>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16" w15:restartNumberingAfterBreak="0">
    <w:nsid w:val="178200A7"/>
    <w:multiLevelType w:val="hybridMultilevel"/>
    <w:tmpl w:val="93E2BE94"/>
    <w:lvl w:ilvl="0" w:tplc="E8A80382">
      <w:start w:val="1"/>
      <w:numFmt w:val="decimal"/>
      <w:lvlText w:val="%1)"/>
      <w:lvlJc w:val="left"/>
      <w:pPr>
        <w:ind w:left="720" w:hanging="360"/>
      </w:pPr>
      <w:rPr>
        <w:rFonts w:hint="default"/>
        <w:sz w:val="24"/>
        <w:szCs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19922BE2"/>
    <w:multiLevelType w:val="multilevel"/>
    <w:tmpl w:val="F320985E"/>
    <w:styleLink w:val="CurrentList1"/>
    <w:lvl w:ilvl="0">
      <w:start w:val="12"/>
      <w:numFmt w:val="upperRoman"/>
      <w:lvlText w:val="%1."/>
      <w:lvlJc w:val="left"/>
      <w:pPr>
        <w:tabs>
          <w:tab w:val="num" w:pos="947"/>
        </w:tabs>
        <w:ind w:left="1060" w:hanging="340"/>
      </w:pPr>
      <w:rPr>
        <w:rFonts w:cs="Times New Roman" w:hint="default"/>
      </w:rPr>
    </w:lvl>
    <w:lvl w:ilvl="1">
      <w:start w:val="71"/>
      <w:numFmt w:val="decimal"/>
      <w:lvlText w:val="%2."/>
      <w:lvlJc w:val="left"/>
      <w:pPr>
        <w:tabs>
          <w:tab w:val="num" w:pos="1440"/>
        </w:tabs>
        <w:ind w:left="1440" w:hanging="360"/>
      </w:pPr>
      <w:rPr>
        <w:rFonts w:cs="Times New Roman"/>
      </w:rPr>
    </w:lvl>
    <w:lvl w:ilvl="2">
      <w:start w:val="68"/>
      <w:numFmt w:val="decimal"/>
      <w:lvlText w:val="%3."/>
      <w:lvlJc w:val="left"/>
      <w:pPr>
        <w:tabs>
          <w:tab w:val="num" w:pos="454"/>
        </w:tabs>
        <w:ind w:left="340"/>
      </w:pPr>
      <w:rPr>
        <w:rFonts w:cs="Times New Roman" w:hint="default"/>
        <w:b w:val="0"/>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8" w15:restartNumberingAfterBreak="0">
    <w:nsid w:val="19FD3DA3"/>
    <w:multiLevelType w:val="multilevel"/>
    <w:tmpl w:val="4D58992C"/>
    <w:lvl w:ilvl="0">
      <w:start w:val="2"/>
      <w:numFmt w:val="decimal"/>
      <w:pStyle w:val="1Pagrindinistekstas"/>
      <w:lvlText w:val="%1."/>
      <w:lvlJc w:val="left"/>
      <w:pPr>
        <w:ind w:left="1068" w:hanging="360"/>
      </w:pPr>
      <w:rPr>
        <w:rFonts w:hint="default"/>
      </w:rPr>
    </w:lvl>
    <w:lvl w:ilvl="1">
      <w:start w:val="1"/>
      <w:numFmt w:val="decimal"/>
      <w:pStyle w:val="11Pagrindinistekstas"/>
      <w:lvlText w:val="%1.%2."/>
      <w:lvlJc w:val="left"/>
      <w:pPr>
        <w:ind w:left="1810" w:hanging="432"/>
      </w:pPr>
      <w:rPr>
        <w:rFonts w:hint="default"/>
      </w:rPr>
    </w:lvl>
    <w:lvl w:ilvl="2">
      <w:start w:val="1"/>
      <w:numFmt w:val="decimal"/>
      <w:pStyle w:val="111Pagrindinis"/>
      <w:lvlText w:val="%1.%2.%3."/>
      <w:lvlJc w:val="left"/>
      <w:pPr>
        <w:ind w:left="1792" w:hanging="50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pagrindinis"/>
      <w:lvlText w:val="%1.%2.%3.%4."/>
      <w:lvlJc w:val="left"/>
      <w:pPr>
        <w:ind w:left="2296" w:hanging="648"/>
      </w:pPr>
      <w:rPr>
        <w:rFonts w:hint="default"/>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19" w15:restartNumberingAfterBreak="0">
    <w:nsid w:val="206C1219"/>
    <w:multiLevelType w:val="multilevel"/>
    <w:tmpl w:val="36F85A4E"/>
    <w:styleLink w:val="Style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sz w:val="22"/>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20" w15:restartNumberingAfterBreak="0">
    <w:nsid w:val="22B071C9"/>
    <w:multiLevelType w:val="multilevel"/>
    <w:tmpl w:val="86F6F656"/>
    <w:lvl w:ilvl="0">
      <w:start w:val="1"/>
      <w:numFmt w:val="decimal"/>
      <w:pStyle w:val="AlnosNumbered"/>
      <w:lvlText w:val="%1."/>
      <w:lvlJc w:val="left"/>
      <w:pPr>
        <w:tabs>
          <w:tab w:val="num" w:pos="794"/>
        </w:tabs>
        <w:ind w:left="794" w:hanging="681"/>
      </w:pPr>
      <w:rPr>
        <w:rFonts w:cs="Times New Roman" w:hint="default"/>
      </w:rPr>
    </w:lvl>
    <w:lvl w:ilvl="1">
      <w:start w:val="1"/>
      <w:numFmt w:val="decimal"/>
      <w:lvlText w:val="%1.%2."/>
      <w:lvlJc w:val="left"/>
      <w:pPr>
        <w:tabs>
          <w:tab w:val="num" w:pos="1191"/>
        </w:tabs>
        <w:ind w:left="1191" w:hanging="397"/>
      </w:pPr>
      <w:rPr>
        <w:rFonts w:cs="Times New Roman" w:hint="default"/>
      </w:rPr>
    </w:lvl>
    <w:lvl w:ilvl="2">
      <w:start w:val="1"/>
      <w:numFmt w:val="decimal"/>
      <w:lvlText w:val="%1.%2.%3."/>
      <w:lvlJc w:val="left"/>
      <w:pPr>
        <w:tabs>
          <w:tab w:val="num" w:pos="1588"/>
        </w:tabs>
        <w:ind w:left="1588" w:hanging="624"/>
      </w:pPr>
      <w:rPr>
        <w:rFonts w:cs="Times New Roman" w:hint="default"/>
      </w:rPr>
    </w:lvl>
    <w:lvl w:ilvl="3">
      <w:start w:val="1"/>
      <w:numFmt w:val="decimal"/>
      <w:lvlText w:val="%1.%2.%3.%4."/>
      <w:lvlJc w:val="left"/>
      <w:pPr>
        <w:tabs>
          <w:tab w:val="num" w:pos="2125"/>
        </w:tabs>
        <w:ind w:left="2125" w:hanging="648"/>
      </w:pPr>
      <w:rPr>
        <w:rFonts w:cs="Times New Roman" w:hint="default"/>
      </w:rPr>
    </w:lvl>
    <w:lvl w:ilvl="4">
      <w:start w:val="1"/>
      <w:numFmt w:val="decimal"/>
      <w:lvlText w:val="%1.%2.%3.%4.%5."/>
      <w:lvlJc w:val="left"/>
      <w:pPr>
        <w:tabs>
          <w:tab w:val="num" w:pos="2629"/>
        </w:tabs>
        <w:ind w:left="2629" w:hanging="792"/>
      </w:pPr>
      <w:rPr>
        <w:rFonts w:cs="Times New Roman" w:hint="default"/>
      </w:rPr>
    </w:lvl>
    <w:lvl w:ilvl="5">
      <w:start w:val="1"/>
      <w:numFmt w:val="decimal"/>
      <w:lvlText w:val="%1.%2.%3.%4.%5.%6."/>
      <w:lvlJc w:val="left"/>
      <w:pPr>
        <w:tabs>
          <w:tab w:val="num" w:pos="3133"/>
        </w:tabs>
        <w:ind w:left="3133" w:hanging="936"/>
      </w:pPr>
      <w:rPr>
        <w:rFonts w:cs="Times New Roman" w:hint="default"/>
      </w:rPr>
    </w:lvl>
    <w:lvl w:ilvl="6">
      <w:start w:val="1"/>
      <w:numFmt w:val="decimal"/>
      <w:lvlText w:val="%1.%2.%3.%4.%5.%6.%7."/>
      <w:lvlJc w:val="left"/>
      <w:pPr>
        <w:tabs>
          <w:tab w:val="num" w:pos="3637"/>
        </w:tabs>
        <w:ind w:left="3637" w:hanging="1080"/>
      </w:pPr>
      <w:rPr>
        <w:rFonts w:cs="Times New Roman" w:hint="default"/>
      </w:rPr>
    </w:lvl>
    <w:lvl w:ilvl="7">
      <w:start w:val="1"/>
      <w:numFmt w:val="decimal"/>
      <w:lvlText w:val="%1.%2.%3.%4.%5.%6.%7.%8."/>
      <w:lvlJc w:val="left"/>
      <w:pPr>
        <w:tabs>
          <w:tab w:val="num" w:pos="4141"/>
        </w:tabs>
        <w:ind w:left="4141" w:hanging="1224"/>
      </w:pPr>
      <w:rPr>
        <w:rFonts w:cs="Times New Roman" w:hint="default"/>
      </w:rPr>
    </w:lvl>
    <w:lvl w:ilvl="8">
      <w:start w:val="1"/>
      <w:numFmt w:val="decimal"/>
      <w:lvlText w:val="%1.%2.%3.%4.%5.%6.%7.%8.%9."/>
      <w:lvlJc w:val="left"/>
      <w:pPr>
        <w:tabs>
          <w:tab w:val="num" w:pos="4717"/>
        </w:tabs>
        <w:ind w:left="4717" w:hanging="1440"/>
      </w:pPr>
      <w:rPr>
        <w:rFonts w:cs="Times New Roman" w:hint="default"/>
      </w:rPr>
    </w:lvl>
  </w:abstractNum>
  <w:abstractNum w:abstractNumId="21" w15:restartNumberingAfterBreak="0">
    <w:nsid w:val="27772C10"/>
    <w:multiLevelType w:val="multilevel"/>
    <w:tmpl w:val="D54E9864"/>
    <w:styleLink w:val="Punktunumerijacija"/>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1.%2."/>
      <w:lvlJc w:val="left"/>
      <w:pPr>
        <w:ind w:firstLine="709"/>
      </w:pPr>
      <w:rPr>
        <w:rFonts w:ascii="Times New Roman" w:hAnsi="Times New Roman" w:cs="Times New Roman" w:hint="default"/>
        <w:b w:val="0"/>
        <w:i w:val="0"/>
        <w:sz w:val="24"/>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2" w15:restartNumberingAfterBreak="0">
    <w:nsid w:val="28910664"/>
    <w:multiLevelType w:val="hybridMultilevel"/>
    <w:tmpl w:val="5A3080C0"/>
    <w:lvl w:ilvl="0" w:tplc="1AA4587E">
      <w:start w:val="1"/>
      <w:numFmt w:val="decimal"/>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3" w15:restartNumberingAfterBreak="0">
    <w:nsid w:val="290606D2"/>
    <w:multiLevelType w:val="multilevel"/>
    <w:tmpl w:val="0784B02A"/>
    <w:styleLink w:val="PPunktai"/>
    <w:lvl w:ilvl="0">
      <w:start w:val="1"/>
      <w:numFmt w:val="decimal"/>
      <w:lvlText w:val="%1."/>
      <w:lvlJc w:val="left"/>
      <w:pPr>
        <w:ind w:firstLine="709"/>
      </w:pPr>
      <w:rPr>
        <w:rFonts w:ascii="Times New Roman" w:hAnsi="Times New Roman" w:cs="Times New Roman" w:hint="default"/>
        <w:sz w:val="24"/>
      </w:rPr>
    </w:lvl>
    <w:lvl w:ilvl="1">
      <w:start w:val="1"/>
      <w:numFmt w:val="decimal"/>
      <w:lvlText w:val="%1.%2."/>
      <w:lvlJc w:val="left"/>
      <w:pPr>
        <w:ind w:firstLine="709"/>
      </w:pPr>
      <w:rPr>
        <w:rFonts w:cs="Times New Roman" w:hint="default"/>
      </w:rPr>
    </w:lvl>
    <w:lvl w:ilvl="2">
      <w:start w:val="1"/>
      <w:numFmt w:val="lowerRoman"/>
      <w:lvlText w:val="%3)"/>
      <w:lvlJc w:val="left"/>
      <w:pPr>
        <w:ind w:firstLine="709"/>
      </w:pPr>
      <w:rPr>
        <w:rFonts w:cs="Times New Roman" w:hint="default"/>
      </w:rPr>
    </w:lvl>
    <w:lvl w:ilvl="3">
      <w:start w:val="1"/>
      <w:numFmt w:val="decimal"/>
      <w:lvlText w:val="(%4)"/>
      <w:lvlJc w:val="left"/>
      <w:pPr>
        <w:ind w:firstLine="709"/>
      </w:pPr>
      <w:rPr>
        <w:rFonts w:cs="Times New Roman" w:hint="default"/>
      </w:rPr>
    </w:lvl>
    <w:lvl w:ilvl="4">
      <w:start w:val="1"/>
      <w:numFmt w:val="lowerLetter"/>
      <w:lvlText w:val="(%5)"/>
      <w:lvlJc w:val="left"/>
      <w:pPr>
        <w:ind w:firstLine="709"/>
      </w:pPr>
      <w:rPr>
        <w:rFonts w:cs="Times New Roman" w:hint="default"/>
      </w:rPr>
    </w:lvl>
    <w:lvl w:ilvl="5">
      <w:start w:val="1"/>
      <w:numFmt w:val="lowerRoman"/>
      <w:lvlText w:val="(%6)"/>
      <w:lvlJc w:val="left"/>
      <w:pPr>
        <w:ind w:firstLine="709"/>
      </w:pPr>
      <w:rPr>
        <w:rFonts w:cs="Times New Roman" w:hint="default"/>
      </w:rPr>
    </w:lvl>
    <w:lvl w:ilvl="6">
      <w:start w:val="1"/>
      <w:numFmt w:val="decimal"/>
      <w:lvlText w:val="%7."/>
      <w:lvlJc w:val="left"/>
      <w:pPr>
        <w:ind w:firstLine="709"/>
      </w:pPr>
      <w:rPr>
        <w:rFonts w:cs="Times New Roman" w:hint="default"/>
      </w:rPr>
    </w:lvl>
    <w:lvl w:ilvl="7">
      <w:start w:val="1"/>
      <w:numFmt w:val="lowerLetter"/>
      <w:lvlText w:val="%8."/>
      <w:lvlJc w:val="left"/>
      <w:pPr>
        <w:ind w:firstLine="709"/>
      </w:pPr>
      <w:rPr>
        <w:rFonts w:cs="Times New Roman" w:hint="default"/>
      </w:rPr>
    </w:lvl>
    <w:lvl w:ilvl="8">
      <w:start w:val="1"/>
      <w:numFmt w:val="lowerRoman"/>
      <w:lvlText w:val="%9."/>
      <w:lvlJc w:val="left"/>
      <w:pPr>
        <w:ind w:firstLine="709"/>
      </w:pPr>
      <w:rPr>
        <w:rFonts w:cs="Times New Roman" w:hint="default"/>
      </w:rPr>
    </w:lvl>
  </w:abstractNum>
  <w:abstractNum w:abstractNumId="24" w15:restartNumberingAfterBreak="0">
    <w:nsid w:val="2AAE1663"/>
    <w:multiLevelType w:val="multilevel"/>
    <w:tmpl w:val="E47C19CC"/>
    <w:lvl w:ilvl="0">
      <w:start w:val="1"/>
      <w:numFmt w:val="decimal"/>
      <w:lvlText w:val="%1."/>
      <w:lvlJc w:val="left"/>
      <w:pPr>
        <w:ind w:left="786" w:hanging="360"/>
      </w:pPr>
      <w:rPr>
        <w:rFonts w:hint="default"/>
        <w:b w:val="0"/>
        <w:i w:val="0"/>
        <w:color w:val="auto"/>
      </w:rPr>
    </w:lvl>
    <w:lvl w:ilvl="1">
      <w:start w:val="1"/>
      <w:numFmt w:val="decimal"/>
      <w:lvlText w:val="%1.%2."/>
      <w:lvlJc w:val="left"/>
      <w:pPr>
        <w:ind w:left="2984"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1845FE7"/>
    <w:multiLevelType w:val="hybridMultilevel"/>
    <w:tmpl w:val="93E2BE94"/>
    <w:lvl w:ilvl="0" w:tplc="E8A80382">
      <w:start w:val="1"/>
      <w:numFmt w:val="decimal"/>
      <w:lvlText w:val="%1)"/>
      <w:lvlJc w:val="left"/>
      <w:pPr>
        <w:ind w:left="720" w:hanging="360"/>
      </w:pPr>
      <w:rPr>
        <w:rFonts w:hint="default"/>
        <w:sz w:val="24"/>
        <w:szCs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3472388C"/>
    <w:multiLevelType w:val="multilevel"/>
    <w:tmpl w:val="6634368A"/>
    <w:lvl w:ilvl="0">
      <w:start w:val="1"/>
      <w:numFmt w:val="decimal"/>
      <w:lvlText w:val="%1."/>
      <w:lvlJc w:val="left"/>
      <w:rPr>
        <w:rFonts w:cs="Times New Roman" w:hint="default"/>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pStyle w:val="bodis"/>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7" w15:restartNumberingAfterBreak="0">
    <w:nsid w:val="34F72499"/>
    <w:multiLevelType w:val="multilevel"/>
    <w:tmpl w:val="E54AE576"/>
    <w:styleLink w:val="Style2"/>
    <w:lvl w:ilvl="0">
      <w:start w:val="1"/>
      <w:numFmt w:val="decimal"/>
      <w:lvlText w:val="%1."/>
      <w:lvlJc w:val="left"/>
      <w:pPr>
        <w:tabs>
          <w:tab w:val="num" w:pos="360"/>
        </w:tabs>
        <w:ind w:left="360" w:hanging="360"/>
      </w:pPr>
      <w:rPr>
        <w:rFonts w:ascii="Times New Roman" w:hAnsi="Times New Roman" w:cs="Times New Roman" w:hint="default"/>
        <w:b w:val="0"/>
      </w:rPr>
    </w:lvl>
    <w:lvl w:ilvl="1">
      <w:start w:val="1"/>
      <w:numFmt w:val="decimal"/>
      <w:lvlText w:val="%1.%2."/>
      <w:lvlJc w:val="left"/>
      <w:pPr>
        <w:tabs>
          <w:tab w:val="num" w:pos="792"/>
        </w:tabs>
        <w:ind w:left="792" w:hanging="432"/>
      </w:pPr>
      <w:rPr>
        <w:rFonts w:cs="Times New Roman" w:hint="default"/>
        <w:sz w:val="24"/>
        <w:szCs w:val="24"/>
      </w:rPr>
    </w:lvl>
    <w:lvl w:ilvl="2">
      <w:start w:val="1"/>
      <w:numFmt w:val="decimal"/>
      <w:lvlText w:val="%1.%2.%3."/>
      <w:lvlJc w:val="left"/>
      <w:pPr>
        <w:tabs>
          <w:tab w:val="num" w:pos="1440"/>
        </w:tabs>
        <w:ind w:left="1224" w:hanging="504"/>
      </w:pPr>
      <w:rPr>
        <w:rFonts w:cs="Times New Roman" w:hint="default"/>
        <w:b w:val="0"/>
      </w:rPr>
    </w:lvl>
    <w:lvl w:ilvl="3">
      <w:start w:val="1"/>
      <w:numFmt w:val="decimal"/>
      <w:lvlText w:val="%1.%2.%3.%4."/>
      <w:lvlJc w:val="left"/>
      <w:pPr>
        <w:tabs>
          <w:tab w:val="num" w:pos="2989"/>
        </w:tabs>
        <w:ind w:left="2917"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360B060E"/>
    <w:multiLevelType w:val="hybridMultilevel"/>
    <w:tmpl w:val="06B0F07E"/>
    <w:lvl w:ilvl="0" w:tplc="36CA31B6">
      <w:start w:val="2"/>
      <w:numFmt w:val="upperRoman"/>
      <w:lvlText w:val="%1."/>
      <w:lvlJc w:val="left"/>
      <w:pPr>
        <w:ind w:left="1080" w:hanging="72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392B5F28"/>
    <w:multiLevelType w:val="hybridMultilevel"/>
    <w:tmpl w:val="C4463C88"/>
    <w:lvl w:ilvl="0" w:tplc="BDB44BEE">
      <w:start w:val="1"/>
      <w:numFmt w:val="decimal"/>
      <w:lvlText w:val="%1)"/>
      <w:lvlJc w:val="left"/>
      <w:pPr>
        <w:ind w:left="720" w:hanging="360"/>
      </w:pPr>
      <w:rPr>
        <w:rFonts w:hint="default"/>
        <w:sz w:val="24"/>
        <w:szCs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39831A01"/>
    <w:multiLevelType w:val="hybridMultilevel"/>
    <w:tmpl w:val="87EE27AC"/>
    <w:lvl w:ilvl="0" w:tplc="04270013">
      <w:start w:val="1"/>
      <w:numFmt w:val="upperRoman"/>
      <w:lvlText w:val="%1."/>
      <w:lvlJc w:val="right"/>
      <w:pPr>
        <w:ind w:left="1800" w:hanging="360"/>
      </w:p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31" w15:restartNumberingAfterBreak="0">
    <w:nsid w:val="3D4076BF"/>
    <w:multiLevelType w:val="multilevel"/>
    <w:tmpl w:val="5EE626E0"/>
    <w:lvl w:ilvl="0">
      <w:start w:val="1"/>
      <w:numFmt w:val="decimal"/>
      <w:pStyle w:val="Head1"/>
      <w:lvlText w:val="%1."/>
      <w:lvlJc w:val="left"/>
      <w:pPr>
        <w:ind w:left="1637"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3E1D11AE"/>
    <w:multiLevelType w:val="hybridMultilevel"/>
    <w:tmpl w:val="2F486836"/>
    <w:lvl w:ilvl="0" w:tplc="D35ABBEE">
      <w:start w:val="3"/>
      <w:numFmt w:val="upperRoman"/>
      <w:lvlText w:val="%1."/>
      <w:lvlJc w:val="left"/>
      <w:pPr>
        <w:ind w:left="2160" w:hanging="720"/>
      </w:pPr>
      <w:rPr>
        <w:rFonts w:hint="default"/>
      </w:r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33" w15:restartNumberingAfterBreak="0">
    <w:nsid w:val="3EAF0E08"/>
    <w:multiLevelType w:val="hybridMultilevel"/>
    <w:tmpl w:val="FDF65680"/>
    <w:lvl w:ilvl="0" w:tplc="396A219A">
      <w:start w:val="1"/>
      <w:numFmt w:val="upperRoman"/>
      <w:pStyle w:val="Turinysvk"/>
      <w:lvlText w:val="%1."/>
      <w:lvlJc w:val="right"/>
      <w:pPr>
        <w:tabs>
          <w:tab w:val="num" w:pos="720"/>
        </w:tabs>
        <w:ind w:left="72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5" w15:restartNumberingAfterBreak="0">
    <w:nsid w:val="41EE1A97"/>
    <w:multiLevelType w:val="hybridMultilevel"/>
    <w:tmpl w:val="2FECFD92"/>
    <w:lvl w:ilvl="0" w:tplc="FFFFFFFF">
      <w:start w:val="1"/>
      <w:numFmt w:val="upperRoman"/>
      <w:pStyle w:val="Style0"/>
      <w:lvlText w:val="%1."/>
      <w:lvlJc w:val="left"/>
      <w:pPr>
        <w:tabs>
          <w:tab w:val="num" w:pos="720"/>
        </w:tabs>
        <w:ind w:left="720" w:firstLine="0"/>
      </w:pPr>
      <w:rPr>
        <w:b/>
      </w:rPr>
    </w:lvl>
    <w:lvl w:ilvl="1" w:tplc="FFFFFFFF">
      <w:start w:val="1"/>
      <w:numFmt w:val="lowerLetter"/>
      <w:lvlText w:val="%2."/>
      <w:lvlJc w:val="left"/>
      <w:pPr>
        <w:tabs>
          <w:tab w:val="num" w:pos="2160"/>
        </w:tabs>
        <w:ind w:left="216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6" w15:restartNumberingAfterBreak="0">
    <w:nsid w:val="42631B8B"/>
    <w:multiLevelType w:val="hybridMultilevel"/>
    <w:tmpl w:val="633EAF6A"/>
    <w:lvl w:ilvl="0" w:tplc="438EECB6">
      <w:start w:val="1"/>
      <w:numFmt w:val="decimal"/>
      <w:pStyle w:val="StyleNZ2"/>
      <w:lvlText w:val="%1."/>
      <w:lvlJc w:val="left"/>
      <w:pPr>
        <w:tabs>
          <w:tab w:val="num" w:pos="777"/>
        </w:tabs>
        <w:ind w:left="777" w:hanging="493"/>
      </w:pPr>
      <w:rPr>
        <w:rFonts w:cs="Times New Roman" w:hint="default"/>
      </w:rPr>
    </w:lvl>
    <w:lvl w:ilvl="1" w:tplc="A2B2EF28" w:tentative="1">
      <w:start w:val="1"/>
      <w:numFmt w:val="lowerLetter"/>
      <w:lvlText w:val="%2."/>
      <w:lvlJc w:val="left"/>
      <w:pPr>
        <w:tabs>
          <w:tab w:val="num" w:pos="1497"/>
        </w:tabs>
        <w:ind w:left="1497" w:hanging="360"/>
      </w:pPr>
      <w:rPr>
        <w:rFonts w:cs="Times New Roman"/>
      </w:rPr>
    </w:lvl>
    <w:lvl w:ilvl="2" w:tplc="9892A9DC" w:tentative="1">
      <w:start w:val="1"/>
      <w:numFmt w:val="lowerRoman"/>
      <w:lvlText w:val="%3."/>
      <w:lvlJc w:val="right"/>
      <w:pPr>
        <w:tabs>
          <w:tab w:val="num" w:pos="2217"/>
        </w:tabs>
        <w:ind w:left="2217" w:hanging="180"/>
      </w:pPr>
      <w:rPr>
        <w:rFonts w:cs="Times New Roman"/>
      </w:rPr>
    </w:lvl>
    <w:lvl w:ilvl="3" w:tplc="E23A79E0" w:tentative="1">
      <w:start w:val="1"/>
      <w:numFmt w:val="decimal"/>
      <w:lvlText w:val="%4."/>
      <w:lvlJc w:val="left"/>
      <w:pPr>
        <w:tabs>
          <w:tab w:val="num" w:pos="2937"/>
        </w:tabs>
        <w:ind w:left="2937" w:hanging="360"/>
      </w:pPr>
      <w:rPr>
        <w:rFonts w:cs="Times New Roman"/>
      </w:rPr>
    </w:lvl>
    <w:lvl w:ilvl="4" w:tplc="26804D7C" w:tentative="1">
      <w:start w:val="1"/>
      <w:numFmt w:val="lowerLetter"/>
      <w:lvlText w:val="%5."/>
      <w:lvlJc w:val="left"/>
      <w:pPr>
        <w:tabs>
          <w:tab w:val="num" w:pos="3657"/>
        </w:tabs>
        <w:ind w:left="3657" w:hanging="360"/>
      </w:pPr>
      <w:rPr>
        <w:rFonts w:cs="Times New Roman"/>
      </w:rPr>
    </w:lvl>
    <w:lvl w:ilvl="5" w:tplc="FFA60614" w:tentative="1">
      <w:start w:val="1"/>
      <w:numFmt w:val="lowerRoman"/>
      <w:lvlText w:val="%6."/>
      <w:lvlJc w:val="right"/>
      <w:pPr>
        <w:tabs>
          <w:tab w:val="num" w:pos="4377"/>
        </w:tabs>
        <w:ind w:left="4377" w:hanging="180"/>
      </w:pPr>
      <w:rPr>
        <w:rFonts w:cs="Times New Roman"/>
      </w:rPr>
    </w:lvl>
    <w:lvl w:ilvl="6" w:tplc="99A84C72" w:tentative="1">
      <w:start w:val="1"/>
      <w:numFmt w:val="decimal"/>
      <w:lvlText w:val="%7."/>
      <w:lvlJc w:val="left"/>
      <w:pPr>
        <w:tabs>
          <w:tab w:val="num" w:pos="5097"/>
        </w:tabs>
        <w:ind w:left="5097" w:hanging="360"/>
      </w:pPr>
      <w:rPr>
        <w:rFonts w:cs="Times New Roman"/>
      </w:rPr>
    </w:lvl>
    <w:lvl w:ilvl="7" w:tplc="494EA018" w:tentative="1">
      <w:start w:val="1"/>
      <w:numFmt w:val="lowerLetter"/>
      <w:lvlText w:val="%8."/>
      <w:lvlJc w:val="left"/>
      <w:pPr>
        <w:tabs>
          <w:tab w:val="num" w:pos="5817"/>
        </w:tabs>
        <w:ind w:left="5817" w:hanging="360"/>
      </w:pPr>
      <w:rPr>
        <w:rFonts w:cs="Times New Roman"/>
      </w:rPr>
    </w:lvl>
    <w:lvl w:ilvl="8" w:tplc="3D10F656" w:tentative="1">
      <w:start w:val="1"/>
      <w:numFmt w:val="lowerRoman"/>
      <w:lvlText w:val="%9."/>
      <w:lvlJc w:val="right"/>
      <w:pPr>
        <w:tabs>
          <w:tab w:val="num" w:pos="6537"/>
        </w:tabs>
        <w:ind w:left="6537" w:hanging="180"/>
      </w:pPr>
      <w:rPr>
        <w:rFonts w:cs="Times New Roman"/>
      </w:rPr>
    </w:lvl>
  </w:abstractNum>
  <w:abstractNum w:abstractNumId="37" w15:restartNumberingAfterBreak="0">
    <w:nsid w:val="44B6337C"/>
    <w:multiLevelType w:val="multilevel"/>
    <w:tmpl w:val="9D80D9BC"/>
    <w:lvl w:ilvl="0">
      <w:start w:val="1"/>
      <w:numFmt w:val="decimal"/>
      <w:lvlText w:val="%1."/>
      <w:lvlJc w:val="left"/>
      <w:pPr>
        <w:ind w:left="928" w:hanging="360"/>
      </w:pPr>
      <w:rPr>
        <w:rFonts w:cs="Times New Roman" w:hint="default"/>
        <w:i w:val="0"/>
        <w:strike w:val="0"/>
        <w:color w:val="000000"/>
        <w:u w:val="none"/>
      </w:rPr>
    </w:lvl>
    <w:lvl w:ilvl="1">
      <w:start w:val="1"/>
      <w:numFmt w:val="decimal"/>
      <w:lvlText w:val="%1.%2."/>
      <w:lvlJc w:val="left"/>
      <w:pPr>
        <w:ind w:left="3977" w:hanging="432"/>
      </w:pPr>
      <w:rPr>
        <w:rFonts w:cs="Times New Roman" w:hint="default"/>
      </w:rPr>
    </w:lvl>
    <w:lvl w:ilvl="2">
      <w:start w:val="1"/>
      <w:numFmt w:val="decimal"/>
      <w:lvlText w:val="%1.%2.%3."/>
      <w:lvlJc w:val="left"/>
      <w:pPr>
        <w:ind w:left="2184" w:hanging="504"/>
      </w:pPr>
      <w:rPr>
        <w:rFonts w:cs="Times New Roman" w:hint="default"/>
      </w:rPr>
    </w:lvl>
    <w:lvl w:ilvl="3">
      <w:start w:val="1"/>
      <w:numFmt w:val="decimal"/>
      <w:lvlText w:val="%1.%2.%3.%4."/>
      <w:lvlJc w:val="left"/>
      <w:pPr>
        <w:ind w:left="2688" w:hanging="648"/>
      </w:pPr>
      <w:rPr>
        <w:rFonts w:cs="Times New Roman" w:hint="default"/>
      </w:rPr>
    </w:lvl>
    <w:lvl w:ilvl="4">
      <w:start w:val="1"/>
      <w:numFmt w:val="decimal"/>
      <w:lvlText w:val="%1.%2.%3.%4.%5."/>
      <w:lvlJc w:val="left"/>
      <w:pPr>
        <w:ind w:left="3192" w:hanging="792"/>
      </w:pPr>
      <w:rPr>
        <w:rFonts w:cs="Times New Roman" w:hint="default"/>
      </w:rPr>
    </w:lvl>
    <w:lvl w:ilvl="5">
      <w:start w:val="1"/>
      <w:numFmt w:val="decimal"/>
      <w:lvlText w:val="%1.%2.%3.%4.%5.%6."/>
      <w:lvlJc w:val="left"/>
      <w:pPr>
        <w:ind w:left="3696" w:hanging="936"/>
      </w:pPr>
      <w:rPr>
        <w:rFonts w:cs="Times New Roman" w:hint="default"/>
      </w:rPr>
    </w:lvl>
    <w:lvl w:ilvl="6">
      <w:start w:val="1"/>
      <w:numFmt w:val="decimal"/>
      <w:lvlText w:val="%1.%2.%3.%4.%5.%6.%7."/>
      <w:lvlJc w:val="left"/>
      <w:pPr>
        <w:ind w:left="4200" w:hanging="1080"/>
      </w:pPr>
      <w:rPr>
        <w:rFonts w:cs="Times New Roman" w:hint="default"/>
      </w:rPr>
    </w:lvl>
    <w:lvl w:ilvl="7">
      <w:start w:val="1"/>
      <w:numFmt w:val="decimal"/>
      <w:lvlText w:val="%1.%2.%3.%4.%5.%6.%7.%8."/>
      <w:lvlJc w:val="left"/>
      <w:pPr>
        <w:ind w:left="4704" w:hanging="1224"/>
      </w:pPr>
      <w:rPr>
        <w:rFonts w:cs="Times New Roman" w:hint="default"/>
      </w:rPr>
    </w:lvl>
    <w:lvl w:ilvl="8">
      <w:start w:val="1"/>
      <w:numFmt w:val="decimal"/>
      <w:lvlText w:val="%1.%2.%3.%4.%5.%6.%7.%8.%9."/>
      <w:lvlJc w:val="left"/>
      <w:pPr>
        <w:ind w:left="5280" w:hanging="1440"/>
      </w:pPr>
      <w:rPr>
        <w:rFonts w:cs="Times New Roman" w:hint="default"/>
      </w:rPr>
    </w:lvl>
  </w:abstractNum>
  <w:abstractNum w:abstractNumId="38" w15:restartNumberingAfterBreak="0">
    <w:nsid w:val="48716715"/>
    <w:multiLevelType w:val="hybridMultilevel"/>
    <w:tmpl w:val="8F2AD9E4"/>
    <w:lvl w:ilvl="0" w:tplc="33BAE932">
      <w:start w:val="1"/>
      <w:numFmt w:val="bullet"/>
      <w:pStyle w:val="Bullet"/>
      <w:lvlText w:val=""/>
      <w:lvlJc w:val="left"/>
      <w:pPr>
        <w:tabs>
          <w:tab w:val="num" w:pos="3240"/>
        </w:tabs>
        <w:ind w:left="3096" w:hanging="216"/>
      </w:pPr>
      <w:rPr>
        <w:rFonts w:ascii="Wingdings" w:hAnsi="Wingdings" w:hint="default"/>
      </w:rPr>
    </w:lvl>
    <w:lvl w:ilvl="1" w:tplc="AE2C606C" w:tentative="1">
      <w:start w:val="1"/>
      <w:numFmt w:val="bullet"/>
      <w:lvlText w:val="o"/>
      <w:lvlJc w:val="left"/>
      <w:pPr>
        <w:tabs>
          <w:tab w:val="num" w:pos="1440"/>
        </w:tabs>
        <w:ind w:left="1440" w:hanging="360"/>
      </w:pPr>
      <w:rPr>
        <w:rFonts w:ascii="Courier New" w:hAnsi="Courier New" w:hint="default"/>
      </w:rPr>
    </w:lvl>
    <w:lvl w:ilvl="2" w:tplc="9F005D60" w:tentative="1">
      <w:start w:val="1"/>
      <w:numFmt w:val="bullet"/>
      <w:lvlText w:val=""/>
      <w:lvlJc w:val="left"/>
      <w:pPr>
        <w:tabs>
          <w:tab w:val="num" w:pos="2160"/>
        </w:tabs>
        <w:ind w:left="2160" w:hanging="360"/>
      </w:pPr>
      <w:rPr>
        <w:rFonts w:ascii="Wingdings" w:hAnsi="Wingdings" w:hint="default"/>
      </w:rPr>
    </w:lvl>
    <w:lvl w:ilvl="3" w:tplc="AD74ABEE" w:tentative="1">
      <w:start w:val="1"/>
      <w:numFmt w:val="bullet"/>
      <w:lvlText w:val=""/>
      <w:lvlJc w:val="left"/>
      <w:pPr>
        <w:tabs>
          <w:tab w:val="num" w:pos="2880"/>
        </w:tabs>
        <w:ind w:left="2880" w:hanging="360"/>
      </w:pPr>
      <w:rPr>
        <w:rFonts w:ascii="Symbol" w:hAnsi="Symbol" w:hint="default"/>
      </w:rPr>
    </w:lvl>
    <w:lvl w:ilvl="4" w:tplc="522CD794" w:tentative="1">
      <w:start w:val="1"/>
      <w:numFmt w:val="bullet"/>
      <w:lvlText w:val="o"/>
      <w:lvlJc w:val="left"/>
      <w:pPr>
        <w:tabs>
          <w:tab w:val="num" w:pos="3600"/>
        </w:tabs>
        <w:ind w:left="3600" w:hanging="360"/>
      </w:pPr>
      <w:rPr>
        <w:rFonts w:ascii="Courier New" w:hAnsi="Courier New" w:hint="default"/>
      </w:rPr>
    </w:lvl>
    <w:lvl w:ilvl="5" w:tplc="C2C22FA4" w:tentative="1">
      <w:start w:val="1"/>
      <w:numFmt w:val="bullet"/>
      <w:lvlText w:val=""/>
      <w:lvlJc w:val="left"/>
      <w:pPr>
        <w:tabs>
          <w:tab w:val="num" w:pos="4320"/>
        </w:tabs>
        <w:ind w:left="4320" w:hanging="360"/>
      </w:pPr>
      <w:rPr>
        <w:rFonts w:ascii="Wingdings" w:hAnsi="Wingdings" w:hint="default"/>
      </w:rPr>
    </w:lvl>
    <w:lvl w:ilvl="6" w:tplc="FA44898E" w:tentative="1">
      <w:start w:val="1"/>
      <w:numFmt w:val="bullet"/>
      <w:lvlText w:val=""/>
      <w:lvlJc w:val="left"/>
      <w:pPr>
        <w:tabs>
          <w:tab w:val="num" w:pos="5040"/>
        </w:tabs>
        <w:ind w:left="5040" w:hanging="360"/>
      </w:pPr>
      <w:rPr>
        <w:rFonts w:ascii="Symbol" w:hAnsi="Symbol" w:hint="default"/>
      </w:rPr>
    </w:lvl>
    <w:lvl w:ilvl="7" w:tplc="9550837C" w:tentative="1">
      <w:start w:val="1"/>
      <w:numFmt w:val="bullet"/>
      <w:lvlText w:val="o"/>
      <w:lvlJc w:val="left"/>
      <w:pPr>
        <w:tabs>
          <w:tab w:val="num" w:pos="5760"/>
        </w:tabs>
        <w:ind w:left="5760" w:hanging="360"/>
      </w:pPr>
      <w:rPr>
        <w:rFonts w:ascii="Courier New" w:hAnsi="Courier New" w:hint="default"/>
      </w:rPr>
    </w:lvl>
    <w:lvl w:ilvl="8" w:tplc="95B001D2"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49EB0E86"/>
    <w:multiLevelType w:val="hybridMultilevel"/>
    <w:tmpl w:val="9C8AF7F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4A7654C2"/>
    <w:multiLevelType w:val="multilevel"/>
    <w:tmpl w:val="0427001D"/>
    <w:styleLink w:val="Style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1" w15:restartNumberingAfterBreak="0">
    <w:nsid w:val="4ED63D52"/>
    <w:multiLevelType w:val="multilevel"/>
    <w:tmpl w:val="4288EAFE"/>
    <w:lvl w:ilvl="0">
      <w:start w:val="1"/>
      <w:numFmt w:val="decimal"/>
      <w:pStyle w:val="1pastraipa"/>
      <w:lvlText w:val="%1."/>
      <w:lvlJc w:val="left"/>
      <w:pPr>
        <w:ind w:left="928" w:hanging="360"/>
      </w:pPr>
      <w:rPr>
        <w:color w:val="auto"/>
      </w:rPr>
    </w:lvl>
    <w:lvl w:ilvl="1">
      <w:start w:val="1"/>
      <w:numFmt w:val="decimal"/>
      <w:pStyle w:val="1lentele"/>
      <w:lvlText w:val="%1.%2."/>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11lentele"/>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54267B9A"/>
    <w:multiLevelType w:val="multilevel"/>
    <w:tmpl w:val="5CCEDA1A"/>
    <w:lvl w:ilvl="0">
      <w:start w:val="76"/>
      <w:numFmt w:val="decimal"/>
      <w:pStyle w:val="stylenz1"/>
      <w:lvlText w:val="%1."/>
      <w:lvlJc w:val="left"/>
      <w:pPr>
        <w:tabs>
          <w:tab w:val="num" w:pos="1240"/>
        </w:tabs>
        <w:ind w:left="49" w:firstLine="851"/>
      </w:pPr>
    </w:lvl>
    <w:lvl w:ilvl="1">
      <w:start w:val="1"/>
      <w:numFmt w:val="decimal"/>
      <w:pStyle w:val="stylenz20"/>
      <w:lvlText w:val="%1.%2."/>
      <w:lvlJc w:val="left"/>
      <w:pPr>
        <w:tabs>
          <w:tab w:val="num" w:pos="1580"/>
        </w:tabs>
        <w:ind w:left="409" w:firstLine="491"/>
      </w:pPr>
    </w:lvl>
    <w:lvl w:ilvl="2">
      <w:start w:val="1"/>
      <w:numFmt w:val="decimal"/>
      <w:lvlText w:val="%1.%2.%3."/>
      <w:lvlJc w:val="left"/>
      <w:pPr>
        <w:tabs>
          <w:tab w:val="num" w:pos="769"/>
        </w:tabs>
        <w:ind w:left="769" w:hanging="720"/>
      </w:pPr>
    </w:lvl>
    <w:lvl w:ilvl="3">
      <w:start w:val="1"/>
      <w:numFmt w:val="decimal"/>
      <w:lvlText w:val="%1.%2.%3.%4."/>
      <w:lvlJc w:val="left"/>
      <w:pPr>
        <w:tabs>
          <w:tab w:val="num" w:pos="769"/>
        </w:tabs>
        <w:ind w:left="769" w:hanging="720"/>
      </w:pPr>
    </w:lvl>
    <w:lvl w:ilvl="4">
      <w:start w:val="1"/>
      <w:numFmt w:val="decimal"/>
      <w:lvlText w:val="%1.%2.%3.%4.%5."/>
      <w:lvlJc w:val="left"/>
      <w:pPr>
        <w:tabs>
          <w:tab w:val="num" w:pos="1129"/>
        </w:tabs>
        <w:ind w:left="1129" w:hanging="1080"/>
      </w:pPr>
    </w:lvl>
    <w:lvl w:ilvl="5">
      <w:start w:val="1"/>
      <w:numFmt w:val="decimal"/>
      <w:lvlText w:val="%1.%2.%3.%4.%5.%6."/>
      <w:lvlJc w:val="left"/>
      <w:pPr>
        <w:tabs>
          <w:tab w:val="num" w:pos="1129"/>
        </w:tabs>
        <w:ind w:left="1129" w:hanging="1080"/>
      </w:pPr>
    </w:lvl>
    <w:lvl w:ilvl="6">
      <w:start w:val="1"/>
      <w:numFmt w:val="decimal"/>
      <w:lvlText w:val="%1.%2.%3.%4.%5.%6.%7."/>
      <w:lvlJc w:val="left"/>
      <w:pPr>
        <w:tabs>
          <w:tab w:val="num" w:pos="1489"/>
        </w:tabs>
        <w:ind w:left="1489" w:hanging="1440"/>
      </w:pPr>
    </w:lvl>
    <w:lvl w:ilvl="7">
      <w:start w:val="1"/>
      <w:numFmt w:val="decimal"/>
      <w:lvlText w:val="%1.%2.%3.%4.%5.%6.%7.%8."/>
      <w:lvlJc w:val="left"/>
      <w:pPr>
        <w:tabs>
          <w:tab w:val="num" w:pos="1489"/>
        </w:tabs>
        <w:ind w:left="1489" w:hanging="1440"/>
      </w:pPr>
    </w:lvl>
    <w:lvl w:ilvl="8">
      <w:start w:val="1"/>
      <w:numFmt w:val="decimal"/>
      <w:lvlText w:val="%1.%2.%3.%4.%5.%6.%7.%8.%9."/>
      <w:lvlJc w:val="left"/>
      <w:pPr>
        <w:tabs>
          <w:tab w:val="num" w:pos="1849"/>
        </w:tabs>
        <w:ind w:left="1849" w:hanging="1800"/>
      </w:pPr>
    </w:lvl>
  </w:abstractNum>
  <w:abstractNum w:abstractNumId="43" w15:restartNumberingAfterBreak="0">
    <w:nsid w:val="54A6283C"/>
    <w:multiLevelType w:val="hybridMultilevel"/>
    <w:tmpl w:val="89645BCE"/>
    <w:lvl w:ilvl="0" w:tplc="82964F2A">
      <w:start w:val="1"/>
      <w:numFmt w:val="bullet"/>
      <w:pStyle w:val="BBListBullet"/>
      <w:lvlText w:val=""/>
      <w:lvlJc w:val="left"/>
      <w:pPr>
        <w:tabs>
          <w:tab w:val="num" w:pos="4896"/>
        </w:tabs>
        <w:ind w:left="4896" w:hanging="360"/>
      </w:pPr>
      <w:rPr>
        <w:rFonts w:ascii="Symbol" w:hAnsi="Symbol" w:hint="default"/>
      </w:rPr>
    </w:lvl>
    <w:lvl w:ilvl="1" w:tplc="8DC8D05A">
      <w:start w:val="1"/>
      <w:numFmt w:val="decimal"/>
      <w:lvlText w:val="%2."/>
      <w:lvlJc w:val="left"/>
      <w:pPr>
        <w:tabs>
          <w:tab w:val="num" w:pos="1800"/>
        </w:tabs>
        <w:ind w:left="1800" w:hanging="360"/>
      </w:pPr>
      <w:rPr>
        <w:rFonts w:hint="default"/>
      </w:rPr>
    </w:lvl>
    <w:lvl w:ilvl="2" w:tplc="C0CCF3D8" w:tentative="1">
      <w:start w:val="1"/>
      <w:numFmt w:val="bullet"/>
      <w:lvlText w:val=""/>
      <w:lvlJc w:val="left"/>
      <w:pPr>
        <w:tabs>
          <w:tab w:val="num" w:pos="2520"/>
        </w:tabs>
        <w:ind w:left="2520" w:hanging="360"/>
      </w:pPr>
      <w:rPr>
        <w:rFonts w:ascii="Wingdings" w:hAnsi="Wingdings" w:hint="default"/>
      </w:rPr>
    </w:lvl>
    <w:lvl w:ilvl="3" w:tplc="38B6F90C" w:tentative="1">
      <w:start w:val="1"/>
      <w:numFmt w:val="bullet"/>
      <w:lvlText w:val=""/>
      <w:lvlJc w:val="left"/>
      <w:pPr>
        <w:tabs>
          <w:tab w:val="num" w:pos="3240"/>
        </w:tabs>
        <w:ind w:left="3240" w:hanging="360"/>
      </w:pPr>
      <w:rPr>
        <w:rFonts w:ascii="Symbol" w:hAnsi="Symbol" w:hint="default"/>
      </w:rPr>
    </w:lvl>
    <w:lvl w:ilvl="4" w:tplc="CB5E4F04" w:tentative="1">
      <w:start w:val="1"/>
      <w:numFmt w:val="bullet"/>
      <w:lvlText w:val="o"/>
      <w:lvlJc w:val="left"/>
      <w:pPr>
        <w:tabs>
          <w:tab w:val="num" w:pos="3960"/>
        </w:tabs>
        <w:ind w:left="3960" w:hanging="360"/>
      </w:pPr>
      <w:rPr>
        <w:rFonts w:ascii="Courier New" w:hAnsi="Courier New" w:cs="Courier New" w:hint="default"/>
      </w:rPr>
    </w:lvl>
    <w:lvl w:ilvl="5" w:tplc="D120668C" w:tentative="1">
      <w:start w:val="1"/>
      <w:numFmt w:val="bullet"/>
      <w:lvlText w:val=""/>
      <w:lvlJc w:val="left"/>
      <w:pPr>
        <w:tabs>
          <w:tab w:val="num" w:pos="4680"/>
        </w:tabs>
        <w:ind w:left="4680" w:hanging="360"/>
      </w:pPr>
      <w:rPr>
        <w:rFonts w:ascii="Wingdings" w:hAnsi="Wingdings" w:hint="default"/>
      </w:rPr>
    </w:lvl>
    <w:lvl w:ilvl="6" w:tplc="9B98812A" w:tentative="1">
      <w:start w:val="1"/>
      <w:numFmt w:val="bullet"/>
      <w:lvlText w:val=""/>
      <w:lvlJc w:val="left"/>
      <w:pPr>
        <w:tabs>
          <w:tab w:val="num" w:pos="5400"/>
        </w:tabs>
        <w:ind w:left="5400" w:hanging="360"/>
      </w:pPr>
      <w:rPr>
        <w:rFonts w:ascii="Symbol" w:hAnsi="Symbol" w:hint="default"/>
      </w:rPr>
    </w:lvl>
    <w:lvl w:ilvl="7" w:tplc="91F4D8FE" w:tentative="1">
      <w:start w:val="1"/>
      <w:numFmt w:val="bullet"/>
      <w:lvlText w:val="o"/>
      <w:lvlJc w:val="left"/>
      <w:pPr>
        <w:tabs>
          <w:tab w:val="num" w:pos="6120"/>
        </w:tabs>
        <w:ind w:left="6120" w:hanging="360"/>
      </w:pPr>
      <w:rPr>
        <w:rFonts w:ascii="Courier New" w:hAnsi="Courier New" w:cs="Courier New" w:hint="default"/>
      </w:rPr>
    </w:lvl>
    <w:lvl w:ilvl="8" w:tplc="0A1AD17E"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5AE83AB8"/>
    <w:multiLevelType w:val="multilevel"/>
    <w:tmpl w:val="231C454E"/>
    <w:styleLink w:val="StyleOutlinenumberedZZZ"/>
    <w:lvl w:ilvl="0">
      <w:start w:val="1"/>
      <w:numFmt w:val="decimal"/>
      <w:lvlText w:val="%1."/>
      <w:lvlJc w:val="left"/>
      <w:rPr>
        <w:rFonts w:cs="Times New Roman"/>
        <w:sz w:val="24"/>
      </w:rPr>
    </w:lvl>
    <w:lvl w:ilvl="1">
      <w:start w:val="1"/>
      <w:numFmt w:val="decimal"/>
      <w:lvlText w:val="%1.%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decimal"/>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5" w15:restartNumberingAfterBreak="0">
    <w:nsid w:val="5D997A45"/>
    <w:multiLevelType w:val="multilevel"/>
    <w:tmpl w:val="36F85A4E"/>
    <w:styleLink w:val="HS"/>
    <w:lvl w:ilvl="0">
      <w:start w:val="1"/>
      <w:numFmt w:val="decimal"/>
      <w:lvlText w:val="%1."/>
      <w:lvlJc w:val="left"/>
      <w:pPr>
        <w:tabs>
          <w:tab w:val="num" w:pos="709"/>
        </w:tabs>
        <w:ind w:firstLine="709"/>
      </w:pPr>
      <w:rPr>
        <w:rFonts w:ascii="Times New Roman" w:hAnsi="Times New Roman" w:cs="Times New Roman" w:hint="default"/>
        <w:sz w:val="24"/>
      </w:rPr>
    </w:lvl>
    <w:lvl w:ilvl="1">
      <w:start w:val="1"/>
      <w:numFmt w:val="decimal"/>
      <w:lvlText w:val="%2.%1"/>
      <w:lvlJc w:val="left"/>
      <w:pPr>
        <w:tabs>
          <w:tab w:val="num" w:pos="709"/>
        </w:tabs>
        <w:ind w:firstLine="709"/>
      </w:pPr>
      <w:rPr>
        <w:rFonts w:cs="Times New Roman" w:hint="default"/>
      </w:rPr>
    </w:lvl>
    <w:lvl w:ilvl="2">
      <w:start w:val="1"/>
      <w:numFmt w:val="lowerRoman"/>
      <w:lvlText w:val="%3)"/>
      <w:lvlJc w:val="left"/>
      <w:pPr>
        <w:tabs>
          <w:tab w:val="num" w:pos="709"/>
        </w:tabs>
        <w:ind w:firstLine="709"/>
      </w:pPr>
      <w:rPr>
        <w:rFonts w:cs="Times New Roman" w:hint="default"/>
      </w:rPr>
    </w:lvl>
    <w:lvl w:ilvl="3">
      <w:start w:val="1"/>
      <w:numFmt w:val="decimal"/>
      <w:lvlText w:val="(%4)"/>
      <w:lvlJc w:val="left"/>
      <w:pPr>
        <w:tabs>
          <w:tab w:val="num" w:pos="709"/>
        </w:tabs>
        <w:ind w:firstLine="709"/>
      </w:pPr>
      <w:rPr>
        <w:rFonts w:cs="Times New Roman" w:hint="default"/>
      </w:rPr>
    </w:lvl>
    <w:lvl w:ilvl="4">
      <w:start w:val="1"/>
      <w:numFmt w:val="lowerLetter"/>
      <w:lvlText w:val="(%5)"/>
      <w:lvlJc w:val="left"/>
      <w:pPr>
        <w:tabs>
          <w:tab w:val="num" w:pos="709"/>
        </w:tabs>
        <w:ind w:firstLine="709"/>
      </w:pPr>
      <w:rPr>
        <w:rFonts w:cs="Times New Roman" w:hint="default"/>
      </w:rPr>
    </w:lvl>
    <w:lvl w:ilvl="5">
      <w:start w:val="1"/>
      <w:numFmt w:val="lowerRoman"/>
      <w:lvlText w:val="(%6)"/>
      <w:lvlJc w:val="left"/>
      <w:pPr>
        <w:tabs>
          <w:tab w:val="num" w:pos="709"/>
        </w:tabs>
        <w:ind w:firstLine="709"/>
      </w:pPr>
      <w:rPr>
        <w:rFonts w:cs="Times New Roman" w:hint="default"/>
      </w:rPr>
    </w:lvl>
    <w:lvl w:ilvl="6">
      <w:start w:val="1"/>
      <w:numFmt w:val="decimal"/>
      <w:lvlText w:val="%7."/>
      <w:lvlJc w:val="left"/>
      <w:pPr>
        <w:tabs>
          <w:tab w:val="num" w:pos="709"/>
        </w:tabs>
        <w:ind w:firstLine="709"/>
      </w:pPr>
      <w:rPr>
        <w:rFonts w:cs="Times New Roman" w:hint="default"/>
      </w:rPr>
    </w:lvl>
    <w:lvl w:ilvl="7">
      <w:start w:val="1"/>
      <w:numFmt w:val="lowerLetter"/>
      <w:lvlText w:val="%8."/>
      <w:lvlJc w:val="left"/>
      <w:pPr>
        <w:tabs>
          <w:tab w:val="num" w:pos="709"/>
        </w:tabs>
        <w:ind w:firstLine="709"/>
      </w:pPr>
      <w:rPr>
        <w:rFonts w:cs="Times New Roman" w:hint="default"/>
      </w:rPr>
    </w:lvl>
    <w:lvl w:ilvl="8">
      <w:start w:val="1"/>
      <w:numFmt w:val="lowerRoman"/>
      <w:lvlText w:val="%9."/>
      <w:lvlJc w:val="left"/>
      <w:pPr>
        <w:tabs>
          <w:tab w:val="num" w:pos="709"/>
        </w:tabs>
        <w:ind w:firstLine="709"/>
      </w:pPr>
      <w:rPr>
        <w:rFonts w:cs="Times New Roman" w:hint="default"/>
      </w:rPr>
    </w:lvl>
  </w:abstractNum>
  <w:abstractNum w:abstractNumId="46" w15:restartNumberingAfterBreak="0">
    <w:nsid w:val="5E2F0884"/>
    <w:multiLevelType w:val="multilevel"/>
    <w:tmpl w:val="7180AB0A"/>
    <w:lvl w:ilvl="0">
      <w:start w:val="7"/>
      <w:numFmt w:val="decimal"/>
      <w:suff w:val="space"/>
      <w:lvlText w:val="%1."/>
      <w:lvlJc w:val="left"/>
      <w:pPr>
        <w:ind w:left="928" w:hanging="360"/>
      </w:pPr>
      <w:rPr>
        <w:rFonts w:hint="default"/>
        <w:b w:val="0"/>
        <w:i w:val="0"/>
      </w:rPr>
    </w:lvl>
    <w:lvl w:ilvl="1">
      <w:start w:val="1"/>
      <w:numFmt w:val="decimal"/>
      <w:isLgl/>
      <w:suff w:val="space"/>
      <w:lvlText w:val="%1.%2."/>
      <w:lvlJc w:val="left"/>
      <w:pPr>
        <w:ind w:left="4733" w:hanging="480"/>
      </w:pPr>
      <w:rPr>
        <w:rFonts w:hint="default"/>
      </w:rPr>
    </w:lvl>
    <w:lvl w:ilvl="2">
      <w:start w:val="1"/>
      <w:numFmt w:val="decimal"/>
      <w:isLgl/>
      <w:lvlText w:val="%1.%2.%3."/>
      <w:lvlJc w:val="left"/>
      <w:pPr>
        <w:ind w:left="2630" w:hanging="720"/>
      </w:pPr>
      <w:rPr>
        <w:rFonts w:hint="default"/>
      </w:rPr>
    </w:lvl>
    <w:lvl w:ilvl="3">
      <w:start w:val="1"/>
      <w:numFmt w:val="decimal"/>
      <w:isLgl/>
      <w:lvlText w:val="%1.%2.%3.%4."/>
      <w:lvlJc w:val="left"/>
      <w:pPr>
        <w:ind w:left="3405" w:hanging="720"/>
      </w:pPr>
      <w:rPr>
        <w:rFonts w:hint="default"/>
      </w:rPr>
    </w:lvl>
    <w:lvl w:ilvl="4">
      <w:start w:val="1"/>
      <w:numFmt w:val="decimal"/>
      <w:isLgl/>
      <w:lvlText w:val="%1.%2.%3.%4.%5."/>
      <w:lvlJc w:val="left"/>
      <w:pPr>
        <w:ind w:left="4540" w:hanging="1080"/>
      </w:pPr>
      <w:rPr>
        <w:rFonts w:hint="default"/>
      </w:rPr>
    </w:lvl>
    <w:lvl w:ilvl="5">
      <w:start w:val="1"/>
      <w:numFmt w:val="decimal"/>
      <w:isLgl/>
      <w:lvlText w:val="%1.%2.%3.%4.%5.%6."/>
      <w:lvlJc w:val="left"/>
      <w:pPr>
        <w:ind w:left="5315" w:hanging="1080"/>
      </w:pPr>
      <w:rPr>
        <w:rFonts w:hint="default"/>
      </w:rPr>
    </w:lvl>
    <w:lvl w:ilvl="6">
      <w:start w:val="1"/>
      <w:numFmt w:val="decimal"/>
      <w:isLgl/>
      <w:lvlText w:val="%1.%2.%3.%4.%5.%6.%7."/>
      <w:lvlJc w:val="left"/>
      <w:pPr>
        <w:ind w:left="6450" w:hanging="1440"/>
      </w:pPr>
      <w:rPr>
        <w:rFonts w:hint="default"/>
      </w:rPr>
    </w:lvl>
    <w:lvl w:ilvl="7">
      <w:start w:val="1"/>
      <w:numFmt w:val="decimal"/>
      <w:isLgl/>
      <w:lvlText w:val="%1.%2.%3.%4.%5.%6.%7.%8."/>
      <w:lvlJc w:val="left"/>
      <w:pPr>
        <w:ind w:left="7225" w:hanging="1440"/>
      </w:pPr>
      <w:rPr>
        <w:rFonts w:hint="default"/>
      </w:rPr>
    </w:lvl>
    <w:lvl w:ilvl="8">
      <w:start w:val="1"/>
      <w:numFmt w:val="decimal"/>
      <w:isLgl/>
      <w:lvlText w:val="%1.%2.%3.%4.%5.%6.%7.%8.%9."/>
      <w:lvlJc w:val="left"/>
      <w:pPr>
        <w:ind w:left="8360" w:hanging="1800"/>
      </w:pPr>
      <w:rPr>
        <w:rFonts w:hint="default"/>
      </w:rPr>
    </w:lvl>
  </w:abstractNum>
  <w:abstractNum w:abstractNumId="47" w15:restartNumberingAfterBreak="0">
    <w:nsid w:val="606F3B26"/>
    <w:multiLevelType w:val="multilevel"/>
    <w:tmpl w:val="347A959E"/>
    <w:lvl w:ilvl="0">
      <w:start w:val="1"/>
      <w:numFmt w:val="decimal"/>
      <w:lvlText w:val="%1."/>
      <w:lvlJc w:val="left"/>
      <w:pPr>
        <w:tabs>
          <w:tab w:val="num" w:pos="1920"/>
        </w:tabs>
        <w:ind w:left="1920" w:hanging="360"/>
      </w:pPr>
      <w:rPr>
        <w:rFonts w:cs="Times New Roman" w:hint="default"/>
        <w:sz w:val="24"/>
        <w:szCs w:val="24"/>
      </w:rPr>
    </w:lvl>
    <w:lvl w:ilvl="1">
      <w:start w:val="1"/>
      <w:numFmt w:val="decimal"/>
      <w:lvlText w:val="%1.%2."/>
      <w:lvlJc w:val="left"/>
      <w:pPr>
        <w:tabs>
          <w:tab w:val="num" w:pos="7379"/>
        </w:tabs>
        <w:ind w:left="7379" w:hanging="432"/>
      </w:pPr>
      <w:rPr>
        <w:rFonts w:cs="Times New Roman"/>
        <w:b w:val="0"/>
        <w:bCs/>
        <w:i w:val="0"/>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8" w15:restartNumberingAfterBreak="0">
    <w:nsid w:val="613901DF"/>
    <w:multiLevelType w:val="multilevel"/>
    <w:tmpl w:val="D68C368A"/>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9" w15:restartNumberingAfterBreak="0">
    <w:nsid w:val="61B47903"/>
    <w:multiLevelType w:val="hybridMultilevel"/>
    <w:tmpl w:val="8CE8233C"/>
    <w:lvl w:ilvl="0" w:tplc="A3AA60A2">
      <w:start w:val="12"/>
      <w:numFmt w:val="upperRoman"/>
      <w:lvlText w:val="%1."/>
      <w:lvlJc w:val="right"/>
      <w:pPr>
        <w:tabs>
          <w:tab w:val="num" w:pos="180"/>
        </w:tabs>
        <w:ind w:left="180" w:hanging="180"/>
      </w:pPr>
      <w:rPr>
        <w:rFonts w:ascii="Times New Roman" w:hAnsi="Times New Roman" w:cs="Times New Roman" w:hint="default"/>
        <w:b/>
        <w:i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62017A32"/>
    <w:multiLevelType w:val="multilevel"/>
    <w:tmpl w:val="35A0CC94"/>
    <w:lvl w:ilvl="0">
      <w:start w:val="34"/>
      <w:numFmt w:val="decimal"/>
      <w:lvlText w:val="%1."/>
      <w:lvlJc w:val="left"/>
      <w:pPr>
        <w:ind w:left="660" w:hanging="660"/>
      </w:pPr>
      <w:rPr>
        <w:rFonts w:hint="default"/>
      </w:rPr>
    </w:lvl>
    <w:lvl w:ilvl="1">
      <w:start w:val="6"/>
      <w:numFmt w:val="decimal"/>
      <w:lvlText w:val="%1.%2."/>
      <w:lvlJc w:val="left"/>
      <w:pPr>
        <w:ind w:left="1014" w:hanging="66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1" w15:restartNumberingAfterBreak="0">
    <w:nsid w:val="62495FAB"/>
    <w:multiLevelType w:val="multilevel"/>
    <w:tmpl w:val="3E86F40E"/>
    <w:lvl w:ilvl="0">
      <w:start w:val="1"/>
      <w:numFmt w:val="upperRoman"/>
      <w:lvlText w:val="%1."/>
      <w:lvlJc w:val="left"/>
      <w:pPr>
        <w:ind w:left="1080" w:hanging="720"/>
      </w:pPr>
      <w:rPr>
        <w:b/>
      </w:rPr>
    </w:lvl>
    <w:lvl w:ilvl="1">
      <w:start w:val="1"/>
      <w:numFmt w:val="decimal"/>
      <w:isLgl/>
      <w:lvlText w:val="%1.%2."/>
      <w:lvlJc w:val="left"/>
      <w:pPr>
        <w:ind w:left="3131" w:hanging="720"/>
      </w:pPr>
      <w:rPr>
        <w:rFonts w:eastAsiaTheme="minorEastAsia"/>
        <w:b w:val="0"/>
      </w:rPr>
    </w:lvl>
    <w:lvl w:ilvl="2">
      <w:start w:val="1"/>
      <w:numFmt w:val="decimal"/>
      <w:isLgl/>
      <w:lvlText w:val="%1.%2.%3."/>
      <w:lvlJc w:val="left"/>
      <w:pPr>
        <w:ind w:left="1080" w:hanging="720"/>
      </w:pPr>
      <w:rPr>
        <w:rFonts w:eastAsiaTheme="minorEastAsia"/>
        <w:b/>
      </w:rPr>
    </w:lvl>
    <w:lvl w:ilvl="3">
      <w:start w:val="1"/>
      <w:numFmt w:val="decimal"/>
      <w:isLgl/>
      <w:lvlText w:val="%1.%2.%3.%4."/>
      <w:lvlJc w:val="left"/>
      <w:pPr>
        <w:ind w:left="1440" w:hanging="1080"/>
      </w:pPr>
      <w:rPr>
        <w:rFonts w:eastAsiaTheme="minorEastAsia"/>
        <w:b/>
      </w:rPr>
    </w:lvl>
    <w:lvl w:ilvl="4">
      <w:start w:val="1"/>
      <w:numFmt w:val="decimal"/>
      <w:isLgl/>
      <w:lvlText w:val="%1.%2.%3.%4.%5."/>
      <w:lvlJc w:val="left"/>
      <w:pPr>
        <w:ind w:left="1440" w:hanging="1080"/>
      </w:pPr>
      <w:rPr>
        <w:rFonts w:eastAsiaTheme="minorEastAsia"/>
        <w:b/>
      </w:rPr>
    </w:lvl>
    <w:lvl w:ilvl="5">
      <w:start w:val="1"/>
      <w:numFmt w:val="decimal"/>
      <w:isLgl/>
      <w:lvlText w:val="%1.%2.%3.%4.%5.%6."/>
      <w:lvlJc w:val="left"/>
      <w:pPr>
        <w:ind w:left="1800" w:hanging="1440"/>
      </w:pPr>
      <w:rPr>
        <w:rFonts w:eastAsiaTheme="minorEastAsia"/>
        <w:b/>
      </w:rPr>
    </w:lvl>
    <w:lvl w:ilvl="6">
      <w:start w:val="1"/>
      <w:numFmt w:val="decimal"/>
      <w:isLgl/>
      <w:lvlText w:val="%1.%2.%3.%4.%5.%6.%7."/>
      <w:lvlJc w:val="left"/>
      <w:pPr>
        <w:ind w:left="1800" w:hanging="1440"/>
      </w:pPr>
      <w:rPr>
        <w:rFonts w:eastAsiaTheme="minorEastAsia"/>
        <w:b/>
      </w:rPr>
    </w:lvl>
    <w:lvl w:ilvl="7">
      <w:start w:val="1"/>
      <w:numFmt w:val="decimal"/>
      <w:isLgl/>
      <w:lvlText w:val="%1.%2.%3.%4.%5.%6.%7.%8."/>
      <w:lvlJc w:val="left"/>
      <w:pPr>
        <w:ind w:left="2160" w:hanging="1800"/>
      </w:pPr>
      <w:rPr>
        <w:rFonts w:eastAsiaTheme="minorEastAsia"/>
        <w:b/>
      </w:rPr>
    </w:lvl>
    <w:lvl w:ilvl="8">
      <w:start w:val="1"/>
      <w:numFmt w:val="decimal"/>
      <w:isLgl/>
      <w:lvlText w:val="%1.%2.%3.%4.%5.%6.%7.%8.%9."/>
      <w:lvlJc w:val="left"/>
      <w:pPr>
        <w:ind w:left="2160" w:hanging="1800"/>
      </w:pPr>
      <w:rPr>
        <w:rFonts w:eastAsiaTheme="minorEastAsia"/>
        <w:b/>
      </w:rPr>
    </w:lvl>
  </w:abstractNum>
  <w:abstractNum w:abstractNumId="52" w15:restartNumberingAfterBreak="0">
    <w:nsid w:val="670A3647"/>
    <w:multiLevelType w:val="multilevel"/>
    <w:tmpl w:val="417ED690"/>
    <w:lvl w:ilvl="0">
      <w:start w:val="35"/>
      <w:numFmt w:val="decimal"/>
      <w:lvlText w:val="%1."/>
      <w:lvlJc w:val="left"/>
      <w:pPr>
        <w:ind w:left="480" w:hanging="480"/>
      </w:pPr>
      <w:rPr>
        <w:rFonts w:hint="default"/>
        <w:color w:val="auto"/>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3" w15:restartNumberingAfterBreak="0">
    <w:nsid w:val="68C33F83"/>
    <w:multiLevelType w:val="multilevel"/>
    <w:tmpl w:val="0427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4" w15:restartNumberingAfterBreak="0">
    <w:nsid w:val="6E167F11"/>
    <w:multiLevelType w:val="multilevel"/>
    <w:tmpl w:val="924266D0"/>
    <w:lvl w:ilvl="0">
      <w:start w:val="6"/>
      <w:numFmt w:val="decimal"/>
      <w:pStyle w:val="11tekstas"/>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5" w15:restartNumberingAfterBreak="0">
    <w:nsid w:val="6F9C7296"/>
    <w:multiLevelType w:val="multilevel"/>
    <w:tmpl w:val="908600BE"/>
    <w:lvl w:ilvl="0">
      <w:start w:val="1"/>
      <w:numFmt w:val="decimal"/>
      <w:pStyle w:val="modpriedas3punktai"/>
      <w:lvlText w:val="%1."/>
      <w:lvlJc w:val="left"/>
      <w:pPr>
        <w:tabs>
          <w:tab w:val="num" w:pos="360"/>
        </w:tabs>
        <w:ind w:left="360" w:hanging="360"/>
      </w:pPr>
      <w:rPr>
        <w:rFonts w:hint="default"/>
        <w:color w:val="auto"/>
      </w:rPr>
    </w:lvl>
    <w:lvl w:ilvl="1">
      <w:start w:val="1"/>
      <w:numFmt w:val="decimal"/>
      <w:pStyle w:val="M3Priedpapunktis"/>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6" w15:restartNumberingAfterBreak="0">
    <w:nsid w:val="710B7DBD"/>
    <w:multiLevelType w:val="multilevel"/>
    <w:tmpl w:val="0427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57" w15:restartNumberingAfterBreak="0">
    <w:nsid w:val="79BD07D6"/>
    <w:multiLevelType w:val="multilevel"/>
    <w:tmpl w:val="F7FC09EA"/>
    <w:lvl w:ilvl="0">
      <w:start w:val="1"/>
      <w:numFmt w:val="decimal"/>
      <w:pStyle w:val="Topic"/>
      <w:lvlText w:val="%1."/>
      <w:lvlJc w:val="left"/>
      <w:pPr>
        <w:tabs>
          <w:tab w:val="num" w:pos="432"/>
        </w:tabs>
        <w:ind w:firstLine="851"/>
      </w:pPr>
      <w:rPr>
        <w:rFonts w:cs="Times New Roman" w:hint="default"/>
      </w:rPr>
    </w:lvl>
    <w:lvl w:ilvl="1">
      <w:start w:val="1"/>
      <w:numFmt w:val="decimal"/>
      <w:lvlText w:val="%1.%2."/>
      <w:lvlJc w:val="left"/>
      <w:pPr>
        <w:tabs>
          <w:tab w:val="num" w:pos="576"/>
        </w:tabs>
        <w:ind w:firstLine="851"/>
      </w:pPr>
      <w:rPr>
        <w:rFonts w:cs="Times New Roman" w:hint="default"/>
      </w:rPr>
    </w:lvl>
    <w:lvl w:ilvl="2">
      <w:start w:val="1"/>
      <w:numFmt w:val="decimal"/>
      <w:lvlText w:val="%1.%2.%3."/>
      <w:lvlJc w:val="left"/>
      <w:pPr>
        <w:tabs>
          <w:tab w:val="num" w:pos="720"/>
        </w:tabs>
        <w:ind w:firstLine="851"/>
      </w:pPr>
      <w:rPr>
        <w:rFonts w:cs="Times New Roman" w:hint="default"/>
      </w:rPr>
    </w:lvl>
    <w:lvl w:ilvl="3">
      <w:start w:val="1"/>
      <w:numFmt w:val="decimal"/>
      <w:lvlText w:val="%1.%2.%3.%4."/>
      <w:lvlJc w:val="left"/>
      <w:pPr>
        <w:tabs>
          <w:tab w:val="num" w:pos="864"/>
        </w:tabs>
        <w:ind w:firstLine="851"/>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8" w15:restartNumberingAfterBreak="0">
    <w:nsid w:val="79BE390C"/>
    <w:multiLevelType w:val="multilevel"/>
    <w:tmpl w:val="8A82004E"/>
    <w:lvl w:ilvl="0">
      <w:start w:val="3"/>
      <w:numFmt w:val="decimal"/>
      <w:pStyle w:val="modPunktai"/>
      <w:lvlText w:val="%1."/>
      <w:lvlJc w:val="left"/>
      <w:pPr>
        <w:tabs>
          <w:tab w:val="num" w:pos="360"/>
        </w:tabs>
        <w:ind w:left="360" w:hanging="360"/>
      </w:pPr>
      <w:rPr>
        <w:rFonts w:cs="Times New Roman" w:hint="default"/>
      </w:rPr>
    </w:lvl>
    <w:lvl w:ilvl="1">
      <w:start w:val="1"/>
      <w:numFmt w:val="decimal"/>
      <w:pStyle w:val="MPapunktis1lygis"/>
      <w:lvlText w:val="%1.%2."/>
      <w:lvlJc w:val="left"/>
      <w:pPr>
        <w:tabs>
          <w:tab w:val="num" w:pos="928"/>
        </w:tabs>
        <w:ind w:left="928"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9" w15:restartNumberingAfterBreak="0">
    <w:nsid w:val="7AE15A22"/>
    <w:multiLevelType w:val="hybridMultilevel"/>
    <w:tmpl w:val="3C88A08A"/>
    <w:lvl w:ilvl="0" w:tplc="298AF98C">
      <w:start w:val="1"/>
      <w:numFmt w:val="lowerLetter"/>
      <w:lvlText w:val="%1)"/>
      <w:lvlJc w:val="left"/>
      <w:pPr>
        <w:ind w:left="1211" w:hanging="360"/>
      </w:pPr>
      <w:rPr>
        <w:rFonts w:hint="default"/>
      </w:rPr>
    </w:lvl>
    <w:lvl w:ilvl="1" w:tplc="04270019" w:tentative="1">
      <w:start w:val="1"/>
      <w:numFmt w:val="lowerLetter"/>
      <w:lvlText w:val="%2."/>
      <w:lvlJc w:val="left"/>
      <w:pPr>
        <w:ind w:left="1931" w:hanging="360"/>
      </w:pPr>
    </w:lvl>
    <w:lvl w:ilvl="2" w:tplc="0427001B" w:tentative="1">
      <w:start w:val="1"/>
      <w:numFmt w:val="lowerRoman"/>
      <w:lvlText w:val="%3."/>
      <w:lvlJc w:val="right"/>
      <w:pPr>
        <w:ind w:left="2651" w:hanging="180"/>
      </w:pPr>
    </w:lvl>
    <w:lvl w:ilvl="3" w:tplc="0427000F" w:tentative="1">
      <w:start w:val="1"/>
      <w:numFmt w:val="decimal"/>
      <w:lvlText w:val="%4."/>
      <w:lvlJc w:val="left"/>
      <w:pPr>
        <w:ind w:left="3371" w:hanging="360"/>
      </w:pPr>
    </w:lvl>
    <w:lvl w:ilvl="4" w:tplc="04270019" w:tentative="1">
      <w:start w:val="1"/>
      <w:numFmt w:val="lowerLetter"/>
      <w:lvlText w:val="%5."/>
      <w:lvlJc w:val="left"/>
      <w:pPr>
        <w:ind w:left="4091" w:hanging="360"/>
      </w:pPr>
    </w:lvl>
    <w:lvl w:ilvl="5" w:tplc="0427001B" w:tentative="1">
      <w:start w:val="1"/>
      <w:numFmt w:val="lowerRoman"/>
      <w:lvlText w:val="%6."/>
      <w:lvlJc w:val="right"/>
      <w:pPr>
        <w:ind w:left="4811" w:hanging="180"/>
      </w:pPr>
    </w:lvl>
    <w:lvl w:ilvl="6" w:tplc="0427000F" w:tentative="1">
      <w:start w:val="1"/>
      <w:numFmt w:val="decimal"/>
      <w:lvlText w:val="%7."/>
      <w:lvlJc w:val="left"/>
      <w:pPr>
        <w:ind w:left="5531" w:hanging="360"/>
      </w:pPr>
    </w:lvl>
    <w:lvl w:ilvl="7" w:tplc="04270019" w:tentative="1">
      <w:start w:val="1"/>
      <w:numFmt w:val="lowerLetter"/>
      <w:lvlText w:val="%8."/>
      <w:lvlJc w:val="left"/>
      <w:pPr>
        <w:ind w:left="6251" w:hanging="360"/>
      </w:pPr>
    </w:lvl>
    <w:lvl w:ilvl="8" w:tplc="0427001B" w:tentative="1">
      <w:start w:val="1"/>
      <w:numFmt w:val="lowerRoman"/>
      <w:lvlText w:val="%9."/>
      <w:lvlJc w:val="right"/>
      <w:pPr>
        <w:ind w:left="6971" w:hanging="180"/>
      </w:pPr>
    </w:lvl>
  </w:abstractNum>
  <w:abstractNum w:abstractNumId="60" w15:restartNumberingAfterBreak="0">
    <w:nsid w:val="7AF264B1"/>
    <w:multiLevelType w:val="hybridMultilevel"/>
    <w:tmpl w:val="4964FAF4"/>
    <w:lvl w:ilvl="0" w:tplc="FD6CD9FC">
      <w:start w:val="1"/>
      <w:numFmt w:val="decimal"/>
      <w:lvlText w:val="%1)"/>
      <w:lvlJc w:val="left"/>
      <w:pPr>
        <w:ind w:left="720" w:hanging="360"/>
      </w:pPr>
      <w:rPr>
        <w:rFonts w:hint="default"/>
        <w:b w:val="0"/>
        <w:sz w:val="24"/>
        <w:szCs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1" w15:restartNumberingAfterBreak="0">
    <w:nsid w:val="7D852F71"/>
    <w:multiLevelType w:val="hybridMultilevel"/>
    <w:tmpl w:val="408820E0"/>
    <w:lvl w:ilvl="0" w:tplc="04270001">
      <w:start w:val="1"/>
      <w:numFmt w:val="bullet"/>
      <w:pStyle w:val="Bullet1"/>
      <w:lvlText w:val=""/>
      <w:lvlJc w:val="left"/>
      <w:pPr>
        <w:tabs>
          <w:tab w:val="num" w:pos="360"/>
        </w:tabs>
        <w:ind w:left="0" w:firstLine="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59"/>
  </w:num>
  <w:num w:numId="3">
    <w:abstractNumId w:val="30"/>
  </w:num>
  <w:num w:numId="4">
    <w:abstractNumId w:val="28"/>
  </w:num>
  <w:num w:numId="5">
    <w:abstractNumId w:val="15"/>
  </w:num>
  <w:num w:numId="6">
    <w:abstractNumId w:val="41"/>
  </w:num>
  <w:num w:numId="7">
    <w:abstractNumId w:val="1"/>
    <w:lvlOverride w:ilvl="0">
      <w:lvl w:ilvl="0">
        <w:start w:val="1"/>
        <w:numFmt w:val="bullet"/>
        <w:pStyle w:val="Punktai"/>
        <w:lvlText w:val=""/>
        <w:lvlJc w:val="left"/>
        <w:pPr>
          <w:tabs>
            <w:tab w:val="num" w:pos="927"/>
          </w:tabs>
          <w:ind w:firstLine="567"/>
        </w:pPr>
        <w:rPr>
          <w:rFonts w:ascii="Symbol" w:hAnsi="Symbol" w:hint="default"/>
        </w:rPr>
      </w:lvl>
    </w:lvlOverride>
  </w:num>
  <w:num w:numId="8">
    <w:abstractNumId w:val="34"/>
  </w:num>
  <w:num w:numId="9">
    <w:abstractNumId w:val="8"/>
  </w:num>
  <w:num w:numId="10">
    <w:abstractNumId w:val="17"/>
  </w:num>
  <w:num w:numId="11">
    <w:abstractNumId w:val="48"/>
  </w:num>
  <w:num w:numId="12">
    <w:abstractNumId w:val="53"/>
  </w:num>
  <w:num w:numId="13">
    <w:abstractNumId w:val="56"/>
  </w:num>
  <w:num w:numId="14">
    <w:abstractNumId w:val="38"/>
  </w:num>
  <w:num w:numId="15">
    <w:abstractNumId w:val="20"/>
  </w:num>
  <w:num w:numId="16">
    <w:abstractNumId w:val="36"/>
  </w:num>
  <w:num w:numId="17">
    <w:abstractNumId w:val="26"/>
  </w:num>
  <w:num w:numId="18">
    <w:abstractNumId w:val="21"/>
  </w:num>
  <w:num w:numId="19">
    <w:abstractNumId w:val="57"/>
  </w:num>
  <w:num w:numId="20">
    <w:abstractNumId w:val="3"/>
  </w:num>
  <w:num w:numId="21">
    <w:abstractNumId w:val="40"/>
  </w:num>
  <w:num w:numId="22">
    <w:abstractNumId w:val="2"/>
  </w:num>
  <w:num w:numId="23">
    <w:abstractNumId w:val="44"/>
  </w:num>
  <w:num w:numId="24">
    <w:abstractNumId w:val="45"/>
  </w:num>
  <w:num w:numId="25">
    <w:abstractNumId w:val="19"/>
  </w:num>
  <w:num w:numId="26">
    <w:abstractNumId w:val="23"/>
  </w:num>
  <w:num w:numId="27">
    <w:abstractNumId w:val="58"/>
  </w:num>
  <w:num w:numId="28">
    <w:abstractNumId w:val="42"/>
    <w:lvlOverride w:ilvl="0">
      <w:startOverride w:val="7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5"/>
  </w:num>
  <w:num w:numId="30">
    <w:abstractNumId w:val="54"/>
  </w:num>
  <w:num w:numId="31">
    <w:abstractNumId w:val="18"/>
  </w:num>
  <w:num w:numId="32">
    <w:abstractNumId w:val="0"/>
  </w:num>
  <w:num w:numId="33">
    <w:abstractNumId w:val="33"/>
  </w:num>
  <w:num w:numId="34">
    <w:abstractNumId w:val="31"/>
  </w:num>
  <w:num w:numId="35">
    <w:abstractNumId w:val="6"/>
  </w:num>
  <w:num w:numId="36">
    <w:abstractNumId w:val="43"/>
  </w:num>
  <w:num w:numId="37">
    <w:abstractNumId w:val="27"/>
  </w:num>
  <w:num w:numId="38">
    <w:abstractNumId w:val="61"/>
  </w:num>
  <w:num w:numId="39">
    <w:abstractNumId w:val="47"/>
  </w:num>
  <w:num w:numId="40">
    <w:abstractNumId w:val="5"/>
  </w:num>
  <w:num w:numId="41">
    <w:abstractNumId w:val="25"/>
  </w:num>
  <w:num w:numId="42">
    <w:abstractNumId w:val="16"/>
  </w:num>
  <w:num w:numId="43">
    <w:abstractNumId w:val="60"/>
  </w:num>
  <w:num w:numId="44">
    <w:abstractNumId w:val="9"/>
  </w:num>
  <w:num w:numId="45">
    <w:abstractNumId w:val="13"/>
  </w:num>
  <w:num w:numId="46">
    <w:abstractNumId w:val="39"/>
  </w:num>
  <w:num w:numId="47">
    <w:abstractNumId w:val="29"/>
  </w:num>
  <w:num w:numId="48">
    <w:abstractNumId w:val="22"/>
  </w:num>
  <w:num w:numId="49">
    <w:abstractNumId w:val="14"/>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7"/>
  </w:num>
  <w:num w:numId="52">
    <w:abstractNumId w:val="51"/>
  </w:num>
  <w:num w:numId="53">
    <w:abstractNumId w:val="7"/>
  </w:num>
  <w:num w:numId="54">
    <w:abstractNumId w:val="32"/>
  </w:num>
  <w:num w:numId="55">
    <w:abstractNumId w:val="11"/>
  </w:num>
  <w:num w:numId="56">
    <w:abstractNumId w:val="10"/>
  </w:num>
  <w:num w:numId="57">
    <w:abstractNumId w:val="50"/>
  </w:num>
  <w:num w:numId="58">
    <w:abstractNumId w:val="52"/>
  </w:num>
  <w:num w:numId="59">
    <w:abstractNumId w:val="4"/>
  </w:num>
  <w:num w:numId="60">
    <w:abstractNumId w:val="49"/>
  </w:num>
  <w:num w:numId="61">
    <w:abstractNumId w:val="12"/>
  </w:num>
  <w:num w:numId="62">
    <w:abstractNumId w:val="4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1A98"/>
    <w:rsid w:val="00001686"/>
    <w:rsid w:val="00001CFC"/>
    <w:rsid w:val="000033D3"/>
    <w:rsid w:val="00003908"/>
    <w:rsid w:val="000132D7"/>
    <w:rsid w:val="0001435E"/>
    <w:rsid w:val="00015973"/>
    <w:rsid w:val="00015BCF"/>
    <w:rsid w:val="00015C7E"/>
    <w:rsid w:val="00016A45"/>
    <w:rsid w:val="00016CB5"/>
    <w:rsid w:val="00021A98"/>
    <w:rsid w:val="00026DC4"/>
    <w:rsid w:val="000413ED"/>
    <w:rsid w:val="00041A30"/>
    <w:rsid w:val="00041F98"/>
    <w:rsid w:val="00044B57"/>
    <w:rsid w:val="00046A20"/>
    <w:rsid w:val="00047A29"/>
    <w:rsid w:val="00050358"/>
    <w:rsid w:val="0005161C"/>
    <w:rsid w:val="00054E43"/>
    <w:rsid w:val="00060F01"/>
    <w:rsid w:val="00075585"/>
    <w:rsid w:val="0008284D"/>
    <w:rsid w:val="00085C1C"/>
    <w:rsid w:val="00086F7A"/>
    <w:rsid w:val="00091EE6"/>
    <w:rsid w:val="00094FC3"/>
    <w:rsid w:val="000B2015"/>
    <w:rsid w:val="000B2610"/>
    <w:rsid w:val="000B2BC6"/>
    <w:rsid w:val="000B480D"/>
    <w:rsid w:val="000C1474"/>
    <w:rsid w:val="000C36A4"/>
    <w:rsid w:val="000D3E9C"/>
    <w:rsid w:val="000D5194"/>
    <w:rsid w:val="000E01FC"/>
    <w:rsid w:val="000E65D7"/>
    <w:rsid w:val="000E6776"/>
    <w:rsid w:val="000E7BE8"/>
    <w:rsid w:val="000F1F18"/>
    <w:rsid w:val="000F5DCA"/>
    <w:rsid w:val="00103D21"/>
    <w:rsid w:val="0010718A"/>
    <w:rsid w:val="00107AFF"/>
    <w:rsid w:val="00113A94"/>
    <w:rsid w:val="0012233F"/>
    <w:rsid w:val="001231F2"/>
    <w:rsid w:val="00123D5E"/>
    <w:rsid w:val="00126252"/>
    <w:rsid w:val="00131A0B"/>
    <w:rsid w:val="00132EB0"/>
    <w:rsid w:val="00136635"/>
    <w:rsid w:val="001413DC"/>
    <w:rsid w:val="00144A51"/>
    <w:rsid w:val="00154C4E"/>
    <w:rsid w:val="00161085"/>
    <w:rsid w:val="0016167D"/>
    <w:rsid w:val="0016289B"/>
    <w:rsid w:val="00167991"/>
    <w:rsid w:val="00171CA2"/>
    <w:rsid w:val="00175B97"/>
    <w:rsid w:val="001777EA"/>
    <w:rsid w:val="0018430F"/>
    <w:rsid w:val="001903D2"/>
    <w:rsid w:val="00192929"/>
    <w:rsid w:val="001971C2"/>
    <w:rsid w:val="001A1154"/>
    <w:rsid w:val="001A2F10"/>
    <w:rsid w:val="001A393A"/>
    <w:rsid w:val="001A3F1B"/>
    <w:rsid w:val="001A5E24"/>
    <w:rsid w:val="001A68E8"/>
    <w:rsid w:val="001B2F9A"/>
    <w:rsid w:val="001B3EA2"/>
    <w:rsid w:val="001C2EF5"/>
    <w:rsid w:val="001C322E"/>
    <w:rsid w:val="001C6B8A"/>
    <w:rsid w:val="001D0408"/>
    <w:rsid w:val="001D163B"/>
    <w:rsid w:val="001D3719"/>
    <w:rsid w:val="001D520C"/>
    <w:rsid w:val="001E3FB5"/>
    <w:rsid w:val="00201B63"/>
    <w:rsid w:val="00204CA8"/>
    <w:rsid w:val="00206D8B"/>
    <w:rsid w:val="0021380D"/>
    <w:rsid w:val="0021782A"/>
    <w:rsid w:val="00225654"/>
    <w:rsid w:val="002269A0"/>
    <w:rsid w:val="00227CFB"/>
    <w:rsid w:val="002303DB"/>
    <w:rsid w:val="0023103C"/>
    <w:rsid w:val="0023104B"/>
    <w:rsid w:val="002320B8"/>
    <w:rsid w:val="0024471F"/>
    <w:rsid w:val="00244E08"/>
    <w:rsid w:val="0025142D"/>
    <w:rsid w:val="00253B1E"/>
    <w:rsid w:val="00253B56"/>
    <w:rsid w:val="002709B7"/>
    <w:rsid w:val="00270D70"/>
    <w:rsid w:val="00271722"/>
    <w:rsid w:val="0027355C"/>
    <w:rsid w:val="00274E0D"/>
    <w:rsid w:val="002867E6"/>
    <w:rsid w:val="00287E97"/>
    <w:rsid w:val="00290D2F"/>
    <w:rsid w:val="0029318E"/>
    <w:rsid w:val="00293B40"/>
    <w:rsid w:val="002947DA"/>
    <w:rsid w:val="00296094"/>
    <w:rsid w:val="002A0BFF"/>
    <w:rsid w:val="002A6750"/>
    <w:rsid w:val="002B13D6"/>
    <w:rsid w:val="002B1587"/>
    <w:rsid w:val="002B2909"/>
    <w:rsid w:val="002B45C6"/>
    <w:rsid w:val="002B6F5E"/>
    <w:rsid w:val="002B77ED"/>
    <w:rsid w:val="002C17F3"/>
    <w:rsid w:val="002D1ACC"/>
    <w:rsid w:val="002D6060"/>
    <w:rsid w:val="002F0921"/>
    <w:rsid w:val="002F2D47"/>
    <w:rsid w:val="00311200"/>
    <w:rsid w:val="003113F4"/>
    <w:rsid w:val="00312199"/>
    <w:rsid w:val="003141C7"/>
    <w:rsid w:val="003160FB"/>
    <w:rsid w:val="003167FA"/>
    <w:rsid w:val="00326BA5"/>
    <w:rsid w:val="00326FDA"/>
    <w:rsid w:val="00331F54"/>
    <w:rsid w:val="00332B46"/>
    <w:rsid w:val="003364F2"/>
    <w:rsid w:val="00340567"/>
    <w:rsid w:val="00351A33"/>
    <w:rsid w:val="00352164"/>
    <w:rsid w:val="00352F12"/>
    <w:rsid w:val="003533B9"/>
    <w:rsid w:val="0035625E"/>
    <w:rsid w:val="0035640E"/>
    <w:rsid w:val="00364A53"/>
    <w:rsid w:val="003807B9"/>
    <w:rsid w:val="003831E2"/>
    <w:rsid w:val="00391254"/>
    <w:rsid w:val="00392D7F"/>
    <w:rsid w:val="0039338F"/>
    <w:rsid w:val="00397120"/>
    <w:rsid w:val="003A1EC5"/>
    <w:rsid w:val="003A235D"/>
    <w:rsid w:val="003A2FBF"/>
    <w:rsid w:val="003A3426"/>
    <w:rsid w:val="003A5F28"/>
    <w:rsid w:val="003B034E"/>
    <w:rsid w:val="003B2EF4"/>
    <w:rsid w:val="003B39FC"/>
    <w:rsid w:val="003B3CF5"/>
    <w:rsid w:val="003B6BD4"/>
    <w:rsid w:val="003C3AD7"/>
    <w:rsid w:val="003C6A35"/>
    <w:rsid w:val="003D7A39"/>
    <w:rsid w:val="003E08D0"/>
    <w:rsid w:val="003E3795"/>
    <w:rsid w:val="003E4A53"/>
    <w:rsid w:val="003E4C12"/>
    <w:rsid w:val="003E5411"/>
    <w:rsid w:val="003E62D4"/>
    <w:rsid w:val="003F0312"/>
    <w:rsid w:val="003F70C5"/>
    <w:rsid w:val="0040079F"/>
    <w:rsid w:val="00414227"/>
    <w:rsid w:val="004149DC"/>
    <w:rsid w:val="0042274F"/>
    <w:rsid w:val="00423DD5"/>
    <w:rsid w:val="00427922"/>
    <w:rsid w:val="004331C6"/>
    <w:rsid w:val="004370FA"/>
    <w:rsid w:val="0044342E"/>
    <w:rsid w:val="0044379B"/>
    <w:rsid w:val="00443FC0"/>
    <w:rsid w:val="00444884"/>
    <w:rsid w:val="0044622E"/>
    <w:rsid w:val="0045210C"/>
    <w:rsid w:val="00452A17"/>
    <w:rsid w:val="00452FE1"/>
    <w:rsid w:val="00453441"/>
    <w:rsid w:val="00463F32"/>
    <w:rsid w:val="00470963"/>
    <w:rsid w:val="004749EE"/>
    <w:rsid w:val="00475B6D"/>
    <w:rsid w:val="0047650E"/>
    <w:rsid w:val="004776A0"/>
    <w:rsid w:val="00483210"/>
    <w:rsid w:val="0048566A"/>
    <w:rsid w:val="0048779A"/>
    <w:rsid w:val="00493E41"/>
    <w:rsid w:val="004A1148"/>
    <w:rsid w:val="004A468D"/>
    <w:rsid w:val="004A5970"/>
    <w:rsid w:val="004B2CB4"/>
    <w:rsid w:val="004C1A91"/>
    <w:rsid w:val="004C3CF2"/>
    <w:rsid w:val="004D14DE"/>
    <w:rsid w:val="004D299A"/>
    <w:rsid w:val="004E0F61"/>
    <w:rsid w:val="004E5155"/>
    <w:rsid w:val="004E6B3C"/>
    <w:rsid w:val="004F0157"/>
    <w:rsid w:val="004F01F1"/>
    <w:rsid w:val="004F045A"/>
    <w:rsid w:val="004F0DB8"/>
    <w:rsid w:val="004F4169"/>
    <w:rsid w:val="004F4363"/>
    <w:rsid w:val="004F4607"/>
    <w:rsid w:val="004F5286"/>
    <w:rsid w:val="005007A4"/>
    <w:rsid w:val="00504A5F"/>
    <w:rsid w:val="00510887"/>
    <w:rsid w:val="00512C7D"/>
    <w:rsid w:val="00514970"/>
    <w:rsid w:val="00516373"/>
    <w:rsid w:val="00516AC7"/>
    <w:rsid w:val="00524F66"/>
    <w:rsid w:val="005258C8"/>
    <w:rsid w:val="005266AD"/>
    <w:rsid w:val="00530242"/>
    <w:rsid w:val="0053248A"/>
    <w:rsid w:val="00532B62"/>
    <w:rsid w:val="00537631"/>
    <w:rsid w:val="00537F3B"/>
    <w:rsid w:val="005433B1"/>
    <w:rsid w:val="00544409"/>
    <w:rsid w:val="00554763"/>
    <w:rsid w:val="00554E57"/>
    <w:rsid w:val="00555F5A"/>
    <w:rsid w:val="00557BEC"/>
    <w:rsid w:val="00560DE3"/>
    <w:rsid w:val="0056278A"/>
    <w:rsid w:val="00563BBD"/>
    <w:rsid w:val="00566CD3"/>
    <w:rsid w:val="005713B1"/>
    <w:rsid w:val="005724F7"/>
    <w:rsid w:val="00572723"/>
    <w:rsid w:val="00576633"/>
    <w:rsid w:val="00580CE4"/>
    <w:rsid w:val="005876B5"/>
    <w:rsid w:val="00595271"/>
    <w:rsid w:val="00596C7A"/>
    <w:rsid w:val="00597332"/>
    <w:rsid w:val="005A24F0"/>
    <w:rsid w:val="005A5446"/>
    <w:rsid w:val="005A6E80"/>
    <w:rsid w:val="005B1513"/>
    <w:rsid w:val="005B48E7"/>
    <w:rsid w:val="005B6775"/>
    <w:rsid w:val="005C1E0A"/>
    <w:rsid w:val="005C4976"/>
    <w:rsid w:val="005D180C"/>
    <w:rsid w:val="005D2FF8"/>
    <w:rsid w:val="005E023A"/>
    <w:rsid w:val="005F0F9A"/>
    <w:rsid w:val="005F4C8E"/>
    <w:rsid w:val="005F5AC0"/>
    <w:rsid w:val="005F618B"/>
    <w:rsid w:val="0060295D"/>
    <w:rsid w:val="0060336E"/>
    <w:rsid w:val="00606985"/>
    <w:rsid w:val="00606D52"/>
    <w:rsid w:val="006113BC"/>
    <w:rsid w:val="00611E34"/>
    <w:rsid w:val="006149AA"/>
    <w:rsid w:val="0062147A"/>
    <w:rsid w:val="006237F8"/>
    <w:rsid w:val="006247B0"/>
    <w:rsid w:val="00624B78"/>
    <w:rsid w:val="00630FB3"/>
    <w:rsid w:val="0063752E"/>
    <w:rsid w:val="0065070A"/>
    <w:rsid w:val="00652602"/>
    <w:rsid w:val="00655879"/>
    <w:rsid w:val="00655A9E"/>
    <w:rsid w:val="00655F13"/>
    <w:rsid w:val="00656355"/>
    <w:rsid w:val="00656EE4"/>
    <w:rsid w:val="00656F28"/>
    <w:rsid w:val="00661D8E"/>
    <w:rsid w:val="00665A94"/>
    <w:rsid w:val="00667299"/>
    <w:rsid w:val="00671C51"/>
    <w:rsid w:val="00674C8F"/>
    <w:rsid w:val="006764E4"/>
    <w:rsid w:val="00677404"/>
    <w:rsid w:val="00685104"/>
    <w:rsid w:val="00686214"/>
    <w:rsid w:val="00686410"/>
    <w:rsid w:val="00690F6C"/>
    <w:rsid w:val="006920BA"/>
    <w:rsid w:val="00696521"/>
    <w:rsid w:val="00696723"/>
    <w:rsid w:val="006A1299"/>
    <w:rsid w:val="006A4295"/>
    <w:rsid w:val="006A734D"/>
    <w:rsid w:val="006B19BC"/>
    <w:rsid w:val="006B38B9"/>
    <w:rsid w:val="006B475C"/>
    <w:rsid w:val="006B6F95"/>
    <w:rsid w:val="006C122B"/>
    <w:rsid w:val="006C4983"/>
    <w:rsid w:val="006D0032"/>
    <w:rsid w:val="006D1D92"/>
    <w:rsid w:val="006D2029"/>
    <w:rsid w:val="006D2BC0"/>
    <w:rsid w:val="006D74E7"/>
    <w:rsid w:val="006E3A67"/>
    <w:rsid w:val="006F278B"/>
    <w:rsid w:val="006F745D"/>
    <w:rsid w:val="00705ED1"/>
    <w:rsid w:val="00710381"/>
    <w:rsid w:val="00710469"/>
    <w:rsid w:val="00712E7D"/>
    <w:rsid w:val="00714350"/>
    <w:rsid w:val="00714E34"/>
    <w:rsid w:val="00716FF0"/>
    <w:rsid w:val="00717C52"/>
    <w:rsid w:val="00724522"/>
    <w:rsid w:val="00724B06"/>
    <w:rsid w:val="007336C3"/>
    <w:rsid w:val="00734BBD"/>
    <w:rsid w:val="00744BA4"/>
    <w:rsid w:val="0075445A"/>
    <w:rsid w:val="00761276"/>
    <w:rsid w:val="007662D2"/>
    <w:rsid w:val="0077492B"/>
    <w:rsid w:val="00776F9E"/>
    <w:rsid w:val="00781EC8"/>
    <w:rsid w:val="00786067"/>
    <w:rsid w:val="00790332"/>
    <w:rsid w:val="0079098C"/>
    <w:rsid w:val="00790A9E"/>
    <w:rsid w:val="00791C47"/>
    <w:rsid w:val="00793832"/>
    <w:rsid w:val="0079468F"/>
    <w:rsid w:val="007A2BF0"/>
    <w:rsid w:val="007B0410"/>
    <w:rsid w:val="007B0C36"/>
    <w:rsid w:val="007B3BBE"/>
    <w:rsid w:val="007D02AC"/>
    <w:rsid w:val="007D02E5"/>
    <w:rsid w:val="007E111F"/>
    <w:rsid w:val="007E1891"/>
    <w:rsid w:val="007E33DA"/>
    <w:rsid w:val="007E43F4"/>
    <w:rsid w:val="007E50B2"/>
    <w:rsid w:val="007E5752"/>
    <w:rsid w:val="007E6845"/>
    <w:rsid w:val="007E6C7C"/>
    <w:rsid w:val="00805602"/>
    <w:rsid w:val="00805DE9"/>
    <w:rsid w:val="0080601E"/>
    <w:rsid w:val="008061A1"/>
    <w:rsid w:val="00810B86"/>
    <w:rsid w:val="00811640"/>
    <w:rsid w:val="00811DBD"/>
    <w:rsid w:val="0081265A"/>
    <w:rsid w:val="008257FC"/>
    <w:rsid w:val="00826767"/>
    <w:rsid w:val="008274F6"/>
    <w:rsid w:val="00830A32"/>
    <w:rsid w:val="008352A5"/>
    <w:rsid w:val="00836613"/>
    <w:rsid w:val="008422FA"/>
    <w:rsid w:val="00847565"/>
    <w:rsid w:val="00851AE1"/>
    <w:rsid w:val="008607BF"/>
    <w:rsid w:val="008613F8"/>
    <w:rsid w:val="00861466"/>
    <w:rsid w:val="00866DB1"/>
    <w:rsid w:val="00867BB0"/>
    <w:rsid w:val="00871A09"/>
    <w:rsid w:val="00874CD8"/>
    <w:rsid w:val="00875476"/>
    <w:rsid w:val="00875752"/>
    <w:rsid w:val="008829CA"/>
    <w:rsid w:val="008844FB"/>
    <w:rsid w:val="00890683"/>
    <w:rsid w:val="008A32AB"/>
    <w:rsid w:val="008A6901"/>
    <w:rsid w:val="008C1D21"/>
    <w:rsid w:val="008C3863"/>
    <w:rsid w:val="008C4705"/>
    <w:rsid w:val="008C69E1"/>
    <w:rsid w:val="008D04D0"/>
    <w:rsid w:val="008D55C9"/>
    <w:rsid w:val="008D56C6"/>
    <w:rsid w:val="008D57B7"/>
    <w:rsid w:val="008D7640"/>
    <w:rsid w:val="008D7824"/>
    <w:rsid w:val="008E13EA"/>
    <w:rsid w:val="008E182C"/>
    <w:rsid w:val="008F7317"/>
    <w:rsid w:val="00902788"/>
    <w:rsid w:val="009037DB"/>
    <w:rsid w:val="00906C40"/>
    <w:rsid w:val="00912F93"/>
    <w:rsid w:val="009138CE"/>
    <w:rsid w:val="00916B84"/>
    <w:rsid w:val="00917BDA"/>
    <w:rsid w:val="00917C87"/>
    <w:rsid w:val="00917F1C"/>
    <w:rsid w:val="00922DC5"/>
    <w:rsid w:val="00930FA8"/>
    <w:rsid w:val="00936AAB"/>
    <w:rsid w:val="00945035"/>
    <w:rsid w:val="009457A0"/>
    <w:rsid w:val="00953649"/>
    <w:rsid w:val="0095445B"/>
    <w:rsid w:val="009607D1"/>
    <w:rsid w:val="00963759"/>
    <w:rsid w:val="009650C9"/>
    <w:rsid w:val="009653BE"/>
    <w:rsid w:val="009675F0"/>
    <w:rsid w:val="00972FF1"/>
    <w:rsid w:val="0097610F"/>
    <w:rsid w:val="00982F35"/>
    <w:rsid w:val="00983205"/>
    <w:rsid w:val="00983788"/>
    <w:rsid w:val="00985BCD"/>
    <w:rsid w:val="00986E38"/>
    <w:rsid w:val="00987B0A"/>
    <w:rsid w:val="00990DCD"/>
    <w:rsid w:val="009A3829"/>
    <w:rsid w:val="009B39C9"/>
    <w:rsid w:val="009B6459"/>
    <w:rsid w:val="009B6D22"/>
    <w:rsid w:val="009C1B0E"/>
    <w:rsid w:val="009D0A19"/>
    <w:rsid w:val="009D33AB"/>
    <w:rsid w:val="009D76AE"/>
    <w:rsid w:val="009E0B52"/>
    <w:rsid w:val="009E13AF"/>
    <w:rsid w:val="009E1F64"/>
    <w:rsid w:val="009E35C9"/>
    <w:rsid w:val="009E4EA8"/>
    <w:rsid w:val="009E7118"/>
    <w:rsid w:val="009E7183"/>
    <w:rsid w:val="009F4AB1"/>
    <w:rsid w:val="009F5158"/>
    <w:rsid w:val="009F605F"/>
    <w:rsid w:val="009F6442"/>
    <w:rsid w:val="00A003C3"/>
    <w:rsid w:val="00A00F83"/>
    <w:rsid w:val="00A14582"/>
    <w:rsid w:val="00A14DCA"/>
    <w:rsid w:val="00A1730D"/>
    <w:rsid w:val="00A26645"/>
    <w:rsid w:val="00A32C36"/>
    <w:rsid w:val="00A367CA"/>
    <w:rsid w:val="00A36D4C"/>
    <w:rsid w:val="00A42684"/>
    <w:rsid w:val="00A45A42"/>
    <w:rsid w:val="00A5095C"/>
    <w:rsid w:val="00A52CB7"/>
    <w:rsid w:val="00A56072"/>
    <w:rsid w:val="00A628D0"/>
    <w:rsid w:val="00A63AA3"/>
    <w:rsid w:val="00A6671B"/>
    <w:rsid w:val="00A75493"/>
    <w:rsid w:val="00A758E3"/>
    <w:rsid w:val="00A80AD6"/>
    <w:rsid w:val="00A83B6C"/>
    <w:rsid w:val="00A84BE8"/>
    <w:rsid w:val="00A85064"/>
    <w:rsid w:val="00A85E10"/>
    <w:rsid w:val="00A86794"/>
    <w:rsid w:val="00A87327"/>
    <w:rsid w:val="00A93696"/>
    <w:rsid w:val="00AA16DC"/>
    <w:rsid w:val="00AA5BA3"/>
    <w:rsid w:val="00AA646C"/>
    <w:rsid w:val="00AB097B"/>
    <w:rsid w:val="00AB4562"/>
    <w:rsid w:val="00AB5E6D"/>
    <w:rsid w:val="00AB7194"/>
    <w:rsid w:val="00AC77C9"/>
    <w:rsid w:val="00AD6F25"/>
    <w:rsid w:val="00AE1477"/>
    <w:rsid w:val="00AE54F1"/>
    <w:rsid w:val="00AE65F6"/>
    <w:rsid w:val="00AF2626"/>
    <w:rsid w:val="00AF2920"/>
    <w:rsid w:val="00AF529F"/>
    <w:rsid w:val="00AF5974"/>
    <w:rsid w:val="00AF6D9A"/>
    <w:rsid w:val="00B01531"/>
    <w:rsid w:val="00B04C52"/>
    <w:rsid w:val="00B0636A"/>
    <w:rsid w:val="00B202DD"/>
    <w:rsid w:val="00B367D9"/>
    <w:rsid w:val="00B375D1"/>
    <w:rsid w:val="00B37760"/>
    <w:rsid w:val="00B425F4"/>
    <w:rsid w:val="00B52C08"/>
    <w:rsid w:val="00B56A87"/>
    <w:rsid w:val="00B61D3D"/>
    <w:rsid w:val="00B66753"/>
    <w:rsid w:val="00B704BA"/>
    <w:rsid w:val="00B71089"/>
    <w:rsid w:val="00B80004"/>
    <w:rsid w:val="00B80C7A"/>
    <w:rsid w:val="00B813A1"/>
    <w:rsid w:val="00B81766"/>
    <w:rsid w:val="00B82745"/>
    <w:rsid w:val="00B85694"/>
    <w:rsid w:val="00B93F52"/>
    <w:rsid w:val="00B9473E"/>
    <w:rsid w:val="00BA16A7"/>
    <w:rsid w:val="00BB0E9B"/>
    <w:rsid w:val="00BB1DFE"/>
    <w:rsid w:val="00BB47A3"/>
    <w:rsid w:val="00BB6033"/>
    <w:rsid w:val="00BB60EC"/>
    <w:rsid w:val="00BB69CE"/>
    <w:rsid w:val="00BC0DD2"/>
    <w:rsid w:val="00BC1E0B"/>
    <w:rsid w:val="00BC65F8"/>
    <w:rsid w:val="00BC73B0"/>
    <w:rsid w:val="00BD53F2"/>
    <w:rsid w:val="00BD5B90"/>
    <w:rsid w:val="00BD7F19"/>
    <w:rsid w:val="00BE0A33"/>
    <w:rsid w:val="00BE1CE9"/>
    <w:rsid w:val="00BE2552"/>
    <w:rsid w:val="00BE2E5D"/>
    <w:rsid w:val="00BF3487"/>
    <w:rsid w:val="00BF36E0"/>
    <w:rsid w:val="00BF5154"/>
    <w:rsid w:val="00BF5D66"/>
    <w:rsid w:val="00BF68DB"/>
    <w:rsid w:val="00BF78EF"/>
    <w:rsid w:val="00BF7BD9"/>
    <w:rsid w:val="00C01257"/>
    <w:rsid w:val="00C105DC"/>
    <w:rsid w:val="00C10ECB"/>
    <w:rsid w:val="00C14E4C"/>
    <w:rsid w:val="00C20303"/>
    <w:rsid w:val="00C2543D"/>
    <w:rsid w:val="00C26155"/>
    <w:rsid w:val="00C268F6"/>
    <w:rsid w:val="00C33B65"/>
    <w:rsid w:val="00C46489"/>
    <w:rsid w:val="00C479B0"/>
    <w:rsid w:val="00C52A9F"/>
    <w:rsid w:val="00C564E3"/>
    <w:rsid w:val="00C62BDC"/>
    <w:rsid w:val="00C72540"/>
    <w:rsid w:val="00C756ED"/>
    <w:rsid w:val="00C764C4"/>
    <w:rsid w:val="00C87E25"/>
    <w:rsid w:val="00C92394"/>
    <w:rsid w:val="00C94DCE"/>
    <w:rsid w:val="00C97A12"/>
    <w:rsid w:val="00CA1AF0"/>
    <w:rsid w:val="00CA1DB0"/>
    <w:rsid w:val="00CA2A3E"/>
    <w:rsid w:val="00CA5779"/>
    <w:rsid w:val="00CB0646"/>
    <w:rsid w:val="00CB7925"/>
    <w:rsid w:val="00CD0DEC"/>
    <w:rsid w:val="00CD7083"/>
    <w:rsid w:val="00CE1D09"/>
    <w:rsid w:val="00CE2851"/>
    <w:rsid w:val="00CE39E9"/>
    <w:rsid w:val="00CE5142"/>
    <w:rsid w:val="00CF22B2"/>
    <w:rsid w:val="00CF2A6C"/>
    <w:rsid w:val="00CF5807"/>
    <w:rsid w:val="00CF5EE6"/>
    <w:rsid w:val="00CF70DA"/>
    <w:rsid w:val="00CF7B58"/>
    <w:rsid w:val="00D10206"/>
    <w:rsid w:val="00D10C5D"/>
    <w:rsid w:val="00D1281D"/>
    <w:rsid w:val="00D203D4"/>
    <w:rsid w:val="00D20EB5"/>
    <w:rsid w:val="00D245E5"/>
    <w:rsid w:val="00D33DA8"/>
    <w:rsid w:val="00D36888"/>
    <w:rsid w:val="00D3771B"/>
    <w:rsid w:val="00D41396"/>
    <w:rsid w:val="00D4389E"/>
    <w:rsid w:val="00D43D0B"/>
    <w:rsid w:val="00D51E7D"/>
    <w:rsid w:val="00D56A21"/>
    <w:rsid w:val="00D61E83"/>
    <w:rsid w:val="00D6220F"/>
    <w:rsid w:val="00D63AF3"/>
    <w:rsid w:val="00D66E7D"/>
    <w:rsid w:val="00D67473"/>
    <w:rsid w:val="00D740B4"/>
    <w:rsid w:val="00D7787D"/>
    <w:rsid w:val="00D8269D"/>
    <w:rsid w:val="00D90D30"/>
    <w:rsid w:val="00D94F21"/>
    <w:rsid w:val="00D9594A"/>
    <w:rsid w:val="00D9681C"/>
    <w:rsid w:val="00D96E2E"/>
    <w:rsid w:val="00DA0079"/>
    <w:rsid w:val="00DA2836"/>
    <w:rsid w:val="00DB34CF"/>
    <w:rsid w:val="00DD2B70"/>
    <w:rsid w:val="00DD36CF"/>
    <w:rsid w:val="00DD6605"/>
    <w:rsid w:val="00DE140A"/>
    <w:rsid w:val="00DE1DD9"/>
    <w:rsid w:val="00DE51D6"/>
    <w:rsid w:val="00DE57D0"/>
    <w:rsid w:val="00DF500F"/>
    <w:rsid w:val="00DF55BE"/>
    <w:rsid w:val="00E00356"/>
    <w:rsid w:val="00E003AE"/>
    <w:rsid w:val="00E02647"/>
    <w:rsid w:val="00E03D01"/>
    <w:rsid w:val="00E07E91"/>
    <w:rsid w:val="00E13DF0"/>
    <w:rsid w:val="00E168AF"/>
    <w:rsid w:val="00E23C09"/>
    <w:rsid w:val="00E24F72"/>
    <w:rsid w:val="00E30174"/>
    <w:rsid w:val="00E37F48"/>
    <w:rsid w:val="00E40837"/>
    <w:rsid w:val="00E43F0B"/>
    <w:rsid w:val="00E440FD"/>
    <w:rsid w:val="00E60A19"/>
    <w:rsid w:val="00E65504"/>
    <w:rsid w:val="00E66EC3"/>
    <w:rsid w:val="00E70525"/>
    <w:rsid w:val="00E71951"/>
    <w:rsid w:val="00E75DE7"/>
    <w:rsid w:val="00E81ED8"/>
    <w:rsid w:val="00E8202B"/>
    <w:rsid w:val="00E908F3"/>
    <w:rsid w:val="00E93B68"/>
    <w:rsid w:val="00E94473"/>
    <w:rsid w:val="00E97588"/>
    <w:rsid w:val="00EA175A"/>
    <w:rsid w:val="00EA628C"/>
    <w:rsid w:val="00EA7EA6"/>
    <w:rsid w:val="00EB1825"/>
    <w:rsid w:val="00EB36D0"/>
    <w:rsid w:val="00EB50D1"/>
    <w:rsid w:val="00EB5E2E"/>
    <w:rsid w:val="00EC238F"/>
    <w:rsid w:val="00EC54E3"/>
    <w:rsid w:val="00EC65D7"/>
    <w:rsid w:val="00ED61C5"/>
    <w:rsid w:val="00EE3815"/>
    <w:rsid w:val="00EE4E65"/>
    <w:rsid w:val="00EE659E"/>
    <w:rsid w:val="00EF3375"/>
    <w:rsid w:val="00EF44FC"/>
    <w:rsid w:val="00EF4A0D"/>
    <w:rsid w:val="00EF5184"/>
    <w:rsid w:val="00EF68A5"/>
    <w:rsid w:val="00F03B80"/>
    <w:rsid w:val="00F03E17"/>
    <w:rsid w:val="00F04C48"/>
    <w:rsid w:val="00F07625"/>
    <w:rsid w:val="00F145B4"/>
    <w:rsid w:val="00F174EE"/>
    <w:rsid w:val="00F210DC"/>
    <w:rsid w:val="00F215FB"/>
    <w:rsid w:val="00F22262"/>
    <w:rsid w:val="00F233A4"/>
    <w:rsid w:val="00F23B11"/>
    <w:rsid w:val="00F26E71"/>
    <w:rsid w:val="00F27E7F"/>
    <w:rsid w:val="00F3040A"/>
    <w:rsid w:val="00F32EB5"/>
    <w:rsid w:val="00F3685F"/>
    <w:rsid w:val="00F5528A"/>
    <w:rsid w:val="00F60153"/>
    <w:rsid w:val="00F603CA"/>
    <w:rsid w:val="00F63518"/>
    <w:rsid w:val="00F66DF7"/>
    <w:rsid w:val="00F71404"/>
    <w:rsid w:val="00F775B7"/>
    <w:rsid w:val="00F81263"/>
    <w:rsid w:val="00F81E84"/>
    <w:rsid w:val="00F909A6"/>
    <w:rsid w:val="00F92675"/>
    <w:rsid w:val="00F945D7"/>
    <w:rsid w:val="00F94683"/>
    <w:rsid w:val="00F96D68"/>
    <w:rsid w:val="00FA2A05"/>
    <w:rsid w:val="00FA2D32"/>
    <w:rsid w:val="00FA5221"/>
    <w:rsid w:val="00FB792B"/>
    <w:rsid w:val="00FC455B"/>
    <w:rsid w:val="00FC5FAD"/>
    <w:rsid w:val="00FD0B8D"/>
    <w:rsid w:val="00FD6F9C"/>
    <w:rsid w:val="00FE0963"/>
    <w:rsid w:val="00FE19DC"/>
    <w:rsid w:val="00FE2981"/>
    <w:rsid w:val="00FE45E7"/>
    <w:rsid w:val="00FE4E7B"/>
    <w:rsid w:val="00FE5949"/>
    <w:rsid w:val="00FE6A64"/>
    <w:rsid w:val="00FF4DA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martTagType w:namespaceuri="schemas-tilde-lv/tildestengine" w:name="date"/>
  <w:smartTagType w:namespaceuri="schemas-tilde-lv/tildestengine" w:name="metric2"/>
  <w:smartTagType w:namespaceuri="schemas-tilde-lt/tildestengine" w:name="templates"/>
  <w:shapeDefaults>
    <o:shapedefaults v:ext="edit" spidmax="1026"/>
    <o:shapelayout v:ext="edit">
      <o:idmap v:ext="edit" data="1"/>
    </o:shapelayout>
  </w:shapeDefaults>
  <w:decimalSymbol w:val=","/>
  <w:listSeparator w:val=";"/>
  <w14:docId w14:val="20EE392B"/>
  <w15:chartTrackingRefBased/>
  <w15:docId w15:val="{5E58C3C7-8696-4A25-A585-395EB129D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6060"/>
    <w:pPr>
      <w:spacing w:after="0" w:line="240" w:lineRule="auto"/>
      <w:jc w:val="both"/>
    </w:pPr>
    <w:rPr>
      <w:rFonts w:ascii="Times New Roman" w:eastAsia="Times New Roman" w:hAnsi="Times New Roman" w:cs="Times New Roman"/>
      <w:sz w:val="24"/>
      <w:szCs w:val="20"/>
    </w:rPr>
  </w:style>
  <w:style w:type="paragraph" w:styleId="Heading1">
    <w:name w:val="heading 1"/>
    <w:aliases w:val="Antraste 1,H1,H11,H12,H13,H14,H111,H121,H15,H112,H122,H16,H113,H123...,H123,H17,H114,H124,H18,H115,H125,H19,H110,H116,H126,H117,H127,H118,H128,H131,H141,H1111,H1211,H151,H1121,H1221,H161,H1131,H1231,H171,H1141,H1241,H181,H1151,H1251,H191"/>
    <w:basedOn w:val="Normal"/>
    <w:next w:val="Normal"/>
    <w:link w:val="Heading1Char"/>
    <w:qFormat/>
    <w:rsid w:val="00021A98"/>
    <w:pPr>
      <w:keepNext/>
      <w:ind w:firstLine="1247"/>
      <w:outlineLvl w:val="0"/>
    </w:pPr>
  </w:style>
  <w:style w:type="paragraph" w:styleId="Heading2">
    <w:name w:val="heading 2"/>
    <w:aliases w:val="Antraste 2,H2,H21,H22,H23,H24,H211,H221,H25,H212,H222,H26,H213,H223,H27,H214,H224,H28,H215,H225,H29,H210,H216,H226,H217,H227,H218,H228,H231,H241,H2111,H2211,H251,H2121,H2221,H261,H2131,H2231,H271,H2141,H2241,H281,H2151,H2251,H291,H2101,H2161"/>
    <w:basedOn w:val="Normal"/>
    <w:next w:val="Normal"/>
    <w:link w:val="Heading2Char"/>
    <w:unhideWhenUsed/>
    <w:qFormat/>
    <w:rsid w:val="0025142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Antraste 3,Antraste 31,Antraste 32,Antraste 33,Antraste 34,Antraste 35,Antraste 36,Antraste 37,punktas,H31,H32,H33,H311,H321,H34,H312,H322,H35,H313,H323,H36,H37,H314,H324,H38,H315,H325,H39,H316,H326,H331,H3111,H3211,H341,H3121,H3221,H351"/>
    <w:basedOn w:val="Heading2"/>
    <w:next w:val="Normal"/>
    <w:link w:val="Heading3Char"/>
    <w:qFormat/>
    <w:rsid w:val="0025142D"/>
    <w:pPr>
      <w:ind w:left="720" w:hanging="432"/>
      <w:outlineLvl w:val="2"/>
    </w:pPr>
    <w:rPr>
      <w:color w:val="1F3763" w:themeColor="accent1" w:themeShade="7F"/>
      <w:sz w:val="24"/>
      <w:szCs w:val="24"/>
    </w:rPr>
  </w:style>
  <w:style w:type="paragraph" w:styleId="Heading4">
    <w:name w:val="heading 4"/>
    <w:aliases w:val="H4,H41,H42,H43,H411,H421,H44,H412,H422,H45,H413,H423,H46,H47,H414,H424,H48,H49,H410,H415,H425,H416,H426,H417,H427,H431,H4111,H4211,H441,H4121,H4221,H451,H4131,H4231,H461,H471,H4141,H4241,H481,H491,H4101,H4151,H4251,H4161,H4261,hd4"/>
    <w:basedOn w:val="Normal"/>
    <w:next w:val="Normal"/>
    <w:link w:val="Heading4Char"/>
    <w:unhideWhenUsed/>
    <w:qFormat/>
    <w:rsid w:val="0025142D"/>
    <w:pPr>
      <w:keepNext/>
      <w:keepLines/>
      <w:spacing w:before="40"/>
      <w:ind w:left="864" w:hanging="144"/>
      <w:outlineLvl w:val="3"/>
    </w:pPr>
    <w:rPr>
      <w:rFonts w:asciiTheme="majorHAnsi" w:eastAsiaTheme="majorEastAsia" w:hAnsiTheme="majorHAnsi" w:cstheme="majorBidi"/>
      <w:i/>
      <w:iCs/>
      <w:color w:val="2F5496" w:themeColor="accent1" w:themeShade="BF"/>
    </w:rPr>
  </w:style>
  <w:style w:type="paragraph" w:styleId="Heading5">
    <w:name w:val="heading 5"/>
    <w:aliases w:val="H5,H51,H52,H53,H511,H521,H54,H512,H522,H55,H513,H523,H56,H514,H524,H57,H515,H525,H58,H516,H526,H531,H5111,H5211,H541,H5121,H5221,H551,H5131,H5231,H561,H5141,H5241,H571,H5151,H5251,H59,H517,H527,H532,H5112,H5212,H542,H5122,H5222,H552,H5132"/>
    <w:basedOn w:val="Normal"/>
    <w:next w:val="Normal"/>
    <w:link w:val="Heading5Char"/>
    <w:unhideWhenUsed/>
    <w:qFormat/>
    <w:rsid w:val="0025142D"/>
    <w:pPr>
      <w:keepNext/>
      <w:keepLines/>
      <w:spacing w:before="40"/>
      <w:ind w:left="1008" w:hanging="432"/>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qFormat/>
    <w:rsid w:val="0025142D"/>
    <w:pPr>
      <w:keepNext/>
      <w:keepLines/>
      <w:spacing w:before="40"/>
      <w:ind w:left="1152" w:hanging="43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qFormat/>
    <w:rsid w:val="0025142D"/>
    <w:pPr>
      <w:keepNext/>
      <w:keepLines/>
      <w:spacing w:before="40"/>
      <w:ind w:left="1296" w:hanging="288"/>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qFormat/>
    <w:rsid w:val="0025142D"/>
    <w:pPr>
      <w:keepNext/>
      <w:keepLines/>
      <w:spacing w:before="40"/>
      <w:ind w:left="1440" w:hanging="432"/>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25142D"/>
    <w:pPr>
      <w:keepNext/>
      <w:keepLines/>
      <w:spacing w:before="40"/>
      <w:ind w:left="1584" w:hanging="14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ntraste 1 Char,H1 Char,H11 Char,H12 Char,H13 Char,H14 Char,H111 Char,H121 Char,H15 Char,H112 Char,H122 Char,H16 Char,H113 Char,H123... Char,H123 Char,H17 Char,H114 Char,H124 Char,H18 Char,H115 Char,H125 Char,H19 Char,H110 Char,H116 Char"/>
    <w:basedOn w:val="DefaultParagraphFont"/>
    <w:link w:val="Heading1"/>
    <w:rsid w:val="00021A98"/>
    <w:rPr>
      <w:rFonts w:ascii="Times New Roman" w:eastAsia="Times New Roman" w:hAnsi="Times New Roman" w:cs="Times New Roman"/>
      <w:sz w:val="24"/>
      <w:szCs w:val="20"/>
    </w:rPr>
  </w:style>
  <w:style w:type="paragraph" w:styleId="BodyText">
    <w:name w:val="Body Text"/>
    <w:aliases w:val="Char Char, Char, Char Char, Char Char Char Diagrama Diagrama Diagrama Diagrama Diagrama, Char Char Char Diagrama Diagrama Diagrama Diagrama Diagrama Diagrama Diagrama Diagrama Diagrama Diagrama ,Char,body text,contents,bt,b,body inde"/>
    <w:basedOn w:val="Normal"/>
    <w:link w:val="BodyTextChar"/>
    <w:qFormat/>
    <w:rsid w:val="00021A98"/>
    <w:pPr>
      <w:ind w:firstLine="567"/>
    </w:pPr>
  </w:style>
  <w:style w:type="character" w:customStyle="1" w:styleId="BodyTextChar">
    <w:name w:val="Body Text Char"/>
    <w:aliases w:val="Char Char Char, Char Char1, Char Char Char, Char Char Char Diagrama Diagrama Diagrama Diagrama Diagrama Char, Char Char Char Diagrama Diagrama Diagrama Diagrama Diagrama Diagrama Diagrama Diagrama Diagrama Diagrama  Char,Char Char1,b Char"/>
    <w:basedOn w:val="DefaultParagraphFont"/>
    <w:link w:val="BodyText"/>
    <w:rsid w:val="00021A98"/>
    <w:rPr>
      <w:rFonts w:ascii="Times New Roman" w:eastAsia="Times New Roman" w:hAnsi="Times New Roman" w:cs="Times New Roman"/>
      <w:sz w:val="24"/>
      <w:szCs w:val="20"/>
    </w:rPr>
  </w:style>
  <w:style w:type="paragraph" w:styleId="Header">
    <w:name w:val="header"/>
    <w:aliases w:val="En-tête-1,En-tête-2,hd,Header 2"/>
    <w:basedOn w:val="Normal"/>
    <w:link w:val="HeaderChar"/>
    <w:uiPriority w:val="99"/>
    <w:rsid w:val="00021A98"/>
    <w:pPr>
      <w:tabs>
        <w:tab w:val="center" w:pos="4153"/>
        <w:tab w:val="right" w:pos="8306"/>
      </w:tabs>
    </w:pPr>
  </w:style>
  <w:style w:type="character" w:customStyle="1" w:styleId="HeaderChar">
    <w:name w:val="Header Char"/>
    <w:aliases w:val="En-tête-1 Char,En-tête-2 Char,hd Char,Header 2 Char"/>
    <w:basedOn w:val="DefaultParagraphFont"/>
    <w:link w:val="Header"/>
    <w:uiPriority w:val="99"/>
    <w:rsid w:val="00021A98"/>
    <w:rPr>
      <w:rFonts w:ascii="Times New Roman" w:eastAsia="Times New Roman" w:hAnsi="Times New Roman" w:cs="Times New Roman"/>
      <w:sz w:val="24"/>
      <w:szCs w:val="20"/>
    </w:rPr>
  </w:style>
  <w:style w:type="character" w:styleId="PageNumber">
    <w:name w:val="page number"/>
    <w:basedOn w:val="DefaultParagraphFont"/>
    <w:rsid w:val="00021A98"/>
  </w:style>
  <w:style w:type="paragraph" w:styleId="Footer">
    <w:name w:val="footer"/>
    <w:basedOn w:val="Normal"/>
    <w:link w:val="FooterChar"/>
    <w:uiPriority w:val="99"/>
    <w:rsid w:val="00021A98"/>
    <w:pPr>
      <w:tabs>
        <w:tab w:val="center" w:pos="4153"/>
        <w:tab w:val="right" w:pos="8306"/>
      </w:tabs>
    </w:pPr>
  </w:style>
  <w:style w:type="character" w:customStyle="1" w:styleId="FooterChar">
    <w:name w:val="Footer Char"/>
    <w:basedOn w:val="DefaultParagraphFont"/>
    <w:link w:val="Footer"/>
    <w:uiPriority w:val="99"/>
    <w:rsid w:val="00021A98"/>
    <w:rPr>
      <w:rFonts w:ascii="Times New Roman" w:eastAsia="Times New Roman" w:hAnsi="Times New Roman" w:cs="Times New Roman"/>
      <w:sz w:val="24"/>
      <w:szCs w:val="20"/>
    </w:rPr>
  </w:style>
  <w:style w:type="paragraph" w:customStyle="1" w:styleId="Paraai">
    <w:name w:val="Parašai"/>
    <w:basedOn w:val="Normal"/>
    <w:rsid w:val="00021A98"/>
    <w:pPr>
      <w:tabs>
        <w:tab w:val="left" w:pos="6237"/>
      </w:tabs>
      <w:spacing w:before="240"/>
    </w:pPr>
  </w:style>
  <w:style w:type="paragraph" w:styleId="ListParagraph">
    <w:name w:val="List Paragraph"/>
    <w:aliases w:val="ERP-List Paragraph,List Paragraph11,Bullet EY,List Paragraph1,List Paragraph Red,Buletai,List Paragraph21,List Paragraph2,lp1,Use Case List Paragraph,Numbering,List Paragraph111,List not in Table,Sąrašo pastraipa2,Sąrašo pastraipa1"/>
    <w:basedOn w:val="Normal"/>
    <w:link w:val="ListParagraphChar"/>
    <w:uiPriority w:val="34"/>
    <w:qFormat/>
    <w:rsid w:val="00021A98"/>
    <w:pPr>
      <w:ind w:left="720"/>
      <w:contextualSpacing/>
    </w:pPr>
  </w:style>
  <w:style w:type="character" w:customStyle="1" w:styleId="ListParagraphChar">
    <w:name w:val="List Paragraph Char"/>
    <w:aliases w:val="ERP-List Paragraph Char,List Paragraph11 Char,Bullet EY Char,List Paragraph1 Char,List Paragraph Red Char,Buletai Char,List Paragraph21 Char,List Paragraph2 Char,lp1 Char,Use Case List Paragraph Char,Numbering Char"/>
    <w:link w:val="ListParagraph"/>
    <w:uiPriority w:val="34"/>
    <w:qFormat/>
    <w:rsid w:val="00021A98"/>
    <w:rPr>
      <w:rFonts w:ascii="Times New Roman" w:eastAsia="Times New Roman" w:hAnsi="Times New Roman" w:cs="Times New Roman"/>
      <w:sz w:val="24"/>
      <w:szCs w:val="20"/>
    </w:rPr>
  </w:style>
  <w:style w:type="character" w:styleId="Hyperlink">
    <w:name w:val="Hyperlink"/>
    <w:aliases w:val="IVPK Hyperlink,Alna"/>
    <w:basedOn w:val="DefaultParagraphFont"/>
    <w:uiPriority w:val="99"/>
    <w:rsid w:val="00021A98"/>
    <w:rPr>
      <w:rFonts w:cs="Times New Roman"/>
      <w:color w:val="0000FF"/>
      <w:u w:val="single"/>
    </w:rPr>
  </w:style>
  <w:style w:type="table" w:styleId="TableGrid">
    <w:name w:val="Table Grid"/>
    <w:basedOn w:val="TableNormal"/>
    <w:uiPriority w:val="39"/>
    <w:rsid w:val="00021A98"/>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2Char">
    <w:name w:val="Body Text Indent 2 Char"/>
    <w:basedOn w:val="DefaultParagraphFont"/>
    <w:link w:val="BodyTextIndent2"/>
    <w:rsid w:val="00021A98"/>
    <w:rPr>
      <w:rFonts w:ascii="Times New Roman" w:eastAsia="Times New Roman" w:hAnsi="Times New Roman" w:cs="Times New Roman"/>
      <w:sz w:val="24"/>
      <w:szCs w:val="20"/>
    </w:rPr>
  </w:style>
  <w:style w:type="paragraph" w:styleId="BodyTextIndent2">
    <w:name w:val="Body Text Indent 2"/>
    <w:basedOn w:val="Normal"/>
    <w:link w:val="BodyTextIndent2Char"/>
    <w:unhideWhenUsed/>
    <w:rsid w:val="00021A98"/>
    <w:pPr>
      <w:spacing w:after="120" w:line="480" w:lineRule="auto"/>
      <w:ind w:left="283"/>
    </w:pPr>
  </w:style>
  <w:style w:type="paragraph" w:customStyle="1" w:styleId="1">
    <w:name w:val="Стиль1"/>
    <w:basedOn w:val="Normal"/>
    <w:rsid w:val="00021A98"/>
    <w:pPr>
      <w:jc w:val="center"/>
    </w:pPr>
    <w:rPr>
      <w:lang w:val="ru-RU"/>
    </w:rPr>
  </w:style>
  <w:style w:type="character" w:styleId="FootnoteReference">
    <w:name w:val="footnote reference"/>
    <w:aliases w:val="Footnote symbol,Nota,Footnote number,de nota al pie,Ref,SUPERS,Voetnootmarkering,fr,o,(NECG) Footnote Reference,-E Fußnotenzeichen,ESPON Footnote No,Footnote call,Odwołanie przypisu,Footnote Reference Number,BVI fnr,Style 4,FR"/>
    <w:basedOn w:val="DefaultParagraphFont"/>
    <w:rsid w:val="00021A98"/>
    <w:rPr>
      <w:rFonts w:cs="Times New Roman"/>
      <w:vertAlign w:val="superscript"/>
    </w:rPr>
  </w:style>
  <w:style w:type="character" w:customStyle="1" w:styleId="CommentTextChar">
    <w:name w:val="Comment Text Char"/>
    <w:basedOn w:val="DefaultParagraphFont"/>
    <w:link w:val="CommentText"/>
    <w:uiPriority w:val="99"/>
    <w:rsid w:val="00021A98"/>
    <w:rPr>
      <w:rFonts w:ascii="Times New Roman" w:eastAsia="Times New Roman" w:hAnsi="Times New Roman" w:cs="Times New Roman"/>
      <w:sz w:val="20"/>
      <w:szCs w:val="20"/>
    </w:rPr>
  </w:style>
  <w:style w:type="paragraph" w:styleId="CommentText">
    <w:name w:val="annotation text"/>
    <w:basedOn w:val="Normal"/>
    <w:link w:val="CommentTextChar"/>
    <w:uiPriority w:val="99"/>
    <w:unhideWhenUsed/>
    <w:rsid w:val="00021A98"/>
    <w:rPr>
      <w:sz w:val="20"/>
    </w:rPr>
  </w:style>
  <w:style w:type="character" w:customStyle="1" w:styleId="CommentSubjectChar">
    <w:name w:val="Comment Subject Char"/>
    <w:basedOn w:val="CommentTextChar"/>
    <w:link w:val="CommentSubject"/>
    <w:uiPriority w:val="99"/>
    <w:rsid w:val="00021A98"/>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unhideWhenUsed/>
    <w:rsid w:val="00021A98"/>
    <w:rPr>
      <w:b/>
      <w:bCs/>
    </w:rPr>
  </w:style>
  <w:style w:type="character" w:customStyle="1" w:styleId="BalloonTextChar">
    <w:name w:val="Balloon Text Char"/>
    <w:basedOn w:val="DefaultParagraphFont"/>
    <w:link w:val="BalloonText"/>
    <w:rsid w:val="00021A98"/>
    <w:rPr>
      <w:rFonts w:ascii="Segoe UI" w:eastAsia="Times New Roman" w:hAnsi="Segoe UI" w:cs="Segoe UI"/>
      <w:sz w:val="18"/>
      <w:szCs w:val="18"/>
    </w:rPr>
  </w:style>
  <w:style w:type="paragraph" w:styleId="BalloonText">
    <w:name w:val="Balloon Text"/>
    <w:basedOn w:val="Normal"/>
    <w:link w:val="BalloonTextChar"/>
    <w:unhideWhenUsed/>
    <w:rsid w:val="00021A98"/>
    <w:rPr>
      <w:rFonts w:ascii="Segoe UI" w:hAnsi="Segoe UI" w:cs="Segoe UI"/>
      <w:sz w:val="18"/>
      <w:szCs w:val="18"/>
    </w:rPr>
  </w:style>
  <w:style w:type="character" w:customStyle="1" w:styleId="FootnoteTextChar1">
    <w:name w:val="Footnote Text Char1"/>
    <w:aliases w:val="Footnote Char,Footnote Text Char Char Char,Fußnotentextf Char"/>
    <w:link w:val="FootnoteText"/>
    <w:locked/>
    <w:rsid w:val="00021A98"/>
  </w:style>
  <w:style w:type="paragraph" w:styleId="FootnoteText">
    <w:name w:val="footnote text"/>
    <w:aliases w:val="Footnote,Footnote Text Char Char,Fußnotentextf"/>
    <w:basedOn w:val="Normal"/>
    <w:link w:val="FootnoteTextChar1"/>
    <w:unhideWhenUsed/>
    <w:rsid w:val="00021A98"/>
    <w:pPr>
      <w:spacing w:line="360" w:lineRule="auto"/>
    </w:pPr>
    <w:rPr>
      <w:rFonts w:asciiTheme="minorHAnsi" w:eastAsiaTheme="minorHAnsi" w:hAnsiTheme="minorHAnsi" w:cstheme="minorBidi"/>
      <w:sz w:val="22"/>
      <w:szCs w:val="22"/>
    </w:rPr>
  </w:style>
  <w:style w:type="character" w:customStyle="1" w:styleId="FootnoteTextChar">
    <w:name w:val="Footnote Text Char"/>
    <w:aliases w:val="Footnote Char1,Footnote Text Char Char Char1,Fußnotentextf Char1"/>
    <w:basedOn w:val="DefaultParagraphFont"/>
    <w:rsid w:val="00021A98"/>
    <w:rPr>
      <w:rFonts w:ascii="Times New Roman" w:eastAsia="Times New Roman" w:hAnsi="Times New Roman" w:cs="Times New Roman"/>
      <w:sz w:val="20"/>
      <w:szCs w:val="20"/>
    </w:rPr>
  </w:style>
  <w:style w:type="paragraph" w:styleId="NormalWeb">
    <w:name w:val="Normal (Web)"/>
    <w:basedOn w:val="Normal"/>
    <w:unhideWhenUsed/>
    <w:rsid w:val="00021A98"/>
    <w:pPr>
      <w:spacing w:before="100" w:beforeAutospacing="1" w:after="100" w:afterAutospacing="1"/>
      <w:jc w:val="left"/>
    </w:pPr>
    <w:rPr>
      <w:szCs w:val="24"/>
      <w:lang w:eastAsia="lt-LT"/>
    </w:rPr>
  </w:style>
  <w:style w:type="character" w:customStyle="1" w:styleId="Heading2Char">
    <w:name w:val="Heading 2 Char"/>
    <w:aliases w:val="Antraste 2 Char,H2 Char,H21 Char,H22 Char,H23 Char,H24 Char,H211 Char,H221 Char,H25 Char,H212 Char,H222 Char,H26 Char,H213 Char,H223 Char,H27 Char,H214 Char,H224 Char,H28 Char,H215 Char,H225 Char,H29 Char,H210 Char,H216 Char,H226 Char"/>
    <w:basedOn w:val="DefaultParagraphFont"/>
    <w:link w:val="Heading2"/>
    <w:rsid w:val="0025142D"/>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Antraste 3 Char,Antraste 31 Char,Antraste 32 Char,Antraste 33 Char,Antraste 34 Char,Antraste 35 Char,Antraste 36 Char,Antraste 37 Char,punktas Char,H31 Char,H32 Char,H33 Char,H311 Char,H321 Char,H34 Char,H312 Char,H322 Char,H35 Char"/>
    <w:basedOn w:val="DefaultParagraphFont"/>
    <w:link w:val="Heading3"/>
    <w:rsid w:val="0025142D"/>
    <w:rPr>
      <w:rFonts w:asciiTheme="majorHAnsi" w:eastAsiaTheme="majorEastAsia" w:hAnsiTheme="majorHAnsi" w:cstheme="majorBidi"/>
      <w:color w:val="1F3763" w:themeColor="accent1" w:themeShade="7F"/>
      <w:sz w:val="24"/>
      <w:szCs w:val="24"/>
    </w:rPr>
  </w:style>
  <w:style w:type="character" w:customStyle="1" w:styleId="Heading4Char">
    <w:name w:val="Heading 4 Char"/>
    <w:aliases w:val="H4 Char,H41 Char,H42 Char,H43 Char,H411 Char,H421 Char,H44 Char,H412 Char,H422 Char,H45 Char,H413 Char,H423 Char,H46 Char,H47 Char,H414 Char,H424 Char,H48 Char,H49 Char,H410 Char,H415 Char,H425 Char,H416 Char,H426 Char,H417 Char,H427 Char"/>
    <w:basedOn w:val="DefaultParagraphFont"/>
    <w:link w:val="Heading4"/>
    <w:rsid w:val="0025142D"/>
    <w:rPr>
      <w:rFonts w:asciiTheme="majorHAnsi" w:eastAsiaTheme="majorEastAsia" w:hAnsiTheme="majorHAnsi" w:cstheme="majorBidi"/>
      <w:i/>
      <w:iCs/>
      <w:color w:val="2F5496" w:themeColor="accent1" w:themeShade="BF"/>
      <w:sz w:val="24"/>
      <w:szCs w:val="20"/>
    </w:rPr>
  </w:style>
  <w:style w:type="character" w:customStyle="1" w:styleId="Heading5Char">
    <w:name w:val="Heading 5 Char"/>
    <w:aliases w:val="H5 Char,H51 Char,H52 Char,H53 Char,H511 Char,H521 Char,H54 Char,H512 Char,H522 Char,H55 Char,H513 Char,H523 Char,H56 Char,H514 Char,H524 Char,H57 Char,H515 Char,H525 Char,H58 Char,H516 Char,H526 Char,H531 Char,H5111 Char,H5211 Char"/>
    <w:basedOn w:val="DefaultParagraphFont"/>
    <w:link w:val="Heading5"/>
    <w:rsid w:val="0025142D"/>
    <w:rPr>
      <w:rFonts w:asciiTheme="majorHAnsi" w:eastAsiaTheme="majorEastAsia" w:hAnsiTheme="majorHAnsi" w:cstheme="majorBidi"/>
      <w:color w:val="2F5496" w:themeColor="accent1" w:themeShade="BF"/>
      <w:sz w:val="24"/>
      <w:szCs w:val="20"/>
    </w:rPr>
  </w:style>
  <w:style w:type="character" w:customStyle="1" w:styleId="Heading6Char">
    <w:name w:val="Heading 6 Char"/>
    <w:basedOn w:val="DefaultParagraphFont"/>
    <w:link w:val="Heading6"/>
    <w:rsid w:val="0025142D"/>
    <w:rPr>
      <w:rFonts w:asciiTheme="majorHAnsi" w:eastAsiaTheme="majorEastAsia" w:hAnsiTheme="majorHAnsi" w:cstheme="majorBidi"/>
      <w:color w:val="1F3763" w:themeColor="accent1" w:themeShade="7F"/>
      <w:sz w:val="24"/>
      <w:szCs w:val="20"/>
    </w:rPr>
  </w:style>
  <w:style w:type="character" w:customStyle="1" w:styleId="Heading7Char">
    <w:name w:val="Heading 7 Char"/>
    <w:basedOn w:val="DefaultParagraphFont"/>
    <w:link w:val="Heading7"/>
    <w:rsid w:val="0025142D"/>
    <w:rPr>
      <w:rFonts w:asciiTheme="majorHAnsi" w:eastAsiaTheme="majorEastAsia" w:hAnsiTheme="majorHAnsi" w:cstheme="majorBidi"/>
      <w:i/>
      <w:iCs/>
      <w:color w:val="1F3763" w:themeColor="accent1" w:themeShade="7F"/>
      <w:sz w:val="24"/>
      <w:szCs w:val="20"/>
    </w:rPr>
  </w:style>
  <w:style w:type="character" w:customStyle="1" w:styleId="Heading8Char">
    <w:name w:val="Heading 8 Char"/>
    <w:basedOn w:val="DefaultParagraphFont"/>
    <w:link w:val="Heading8"/>
    <w:rsid w:val="002514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5142D"/>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unhideWhenUsed/>
    <w:rsid w:val="0025142D"/>
    <w:rPr>
      <w:sz w:val="16"/>
      <w:szCs w:val="16"/>
    </w:rPr>
  </w:style>
  <w:style w:type="paragraph" w:customStyle="1" w:styleId="Default">
    <w:name w:val="Default"/>
    <w:rsid w:val="0025142D"/>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customStyle="1" w:styleId="Point1">
    <w:name w:val="Point 1"/>
    <w:basedOn w:val="Normal"/>
    <w:rsid w:val="0025142D"/>
    <w:pPr>
      <w:spacing w:before="120" w:after="120"/>
      <w:ind w:left="1418" w:hanging="567"/>
    </w:pPr>
    <w:rPr>
      <w:lang w:val="en-GB"/>
    </w:rPr>
  </w:style>
  <w:style w:type="paragraph" w:customStyle="1" w:styleId="Punktai11">
    <w:name w:val="Punktai 1.1"/>
    <w:basedOn w:val="Normal"/>
    <w:link w:val="Punktai11Char"/>
    <w:uiPriority w:val="99"/>
    <w:qFormat/>
    <w:rsid w:val="0025142D"/>
    <w:pPr>
      <w:numPr>
        <w:ilvl w:val="1"/>
        <w:numId w:val="5"/>
      </w:numPr>
      <w:tabs>
        <w:tab w:val="left" w:pos="1276"/>
      </w:tabs>
      <w:spacing w:line="360" w:lineRule="auto"/>
    </w:pPr>
  </w:style>
  <w:style w:type="character" w:customStyle="1" w:styleId="Punktai11Char">
    <w:name w:val="Punktai 1.1 Char"/>
    <w:basedOn w:val="DefaultParagraphFont"/>
    <w:link w:val="Punktai11"/>
    <w:uiPriority w:val="99"/>
    <w:locked/>
    <w:rsid w:val="0025142D"/>
    <w:rPr>
      <w:rFonts w:ascii="Times New Roman" w:eastAsia="Times New Roman" w:hAnsi="Times New Roman" w:cs="Times New Roman"/>
      <w:sz w:val="24"/>
      <w:szCs w:val="20"/>
    </w:rPr>
  </w:style>
  <w:style w:type="paragraph" w:styleId="BlockText">
    <w:name w:val="Block Text"/>
    <w:basedOn w:val="Normal"/>
    <w:uiPriority w:val="99"/>
    <w:rsid w:val="0025142D"/>
    <w:pPr>
      <w:ind w:left="1440" w:right="142"/>
      <w:jc w:val="left"/>
    </w:pPr>
  </w:style>
  <w:style w:type="paragraph" w:styleId="Caption">
    <w:name w:val="caption"/>
    <w:aliases w:val="Paveiksliukai"/>
    <w:basedOn w:val="Normal"/>
    <w:next w:val="Normal"/>
    <w:unhideWhenUsed/>
    <w:qFormat/>
    <w:rsid w:val="0025142D"/>
    <w:pPr>
      <w:jc w:val="left"/>
    </w:pPr>
    <w:rPr>
      <w:b/>
      <w:bCs/>
    </w:rPr>
  </w:style>
  <w:style w:type="paragraph" w:styleId="Title">
    <w:name w:val="Title"/>
    <w:basedOn w:val="Normal"/>
    <w:link w:val="TitleChar"/>
    <w:qFormat/>
    <w:rsid w:val="0025142D"/>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25142D"/>
    <w:rPr>
      <w:rFonts w:ascii="Arial" w:eastAsia="Times New Roman" w:hAnsi="Arial" w:cs="Arial"/>
      <w:b/>
      <w:bCs/>
      <w:kern w:val="28"/>
      <w:sz w:val="32"/>
      <w:szCs w:val="32"/>
    </w:rPr>
  </w:style>
  <w:style w:type="character" w:customStyle="1" w:styleId="TitleChar1">
    <w:name w:val="Title Char1"/>
    <w:rsid w:val="0025142D"/>
    <w:rPr>
      <w:rFonts w:eastAsia="Times New Roman"/>
      <w:b/>
      <w:sz w:val="20"/>
      <w:szCs w:val="20"/>
      <w:lang w:val="en-US"/>
    </w:rPr>
  </w:style>
  <w:style w:type="paragraph" w:styleId="Subtitle">
    <w:name w:val="Subtitle"/>
    <w:basedOn w:val="Normal"/>
    <w:link w:val="SubtitleChar"/>
    <w:uiPriority w:val="99"/>
    <w:qFormat/>
    <w:rsid w:val="0025142D"/>
    <w:pPr>
      <w:spacing w:after="60"/>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99"/>
    <w:rsid w:val="0025142D"/>
    <w:rPr>
      <w:rFonts w:asciiTheme="majorHAnsi" w:eastAsiaTheme="majorEastAsia" w:hAnsiTheme="majorHAnsi" w:cstheme="majorBidi"/>
      <w:sz w:val="24"/>
      <w:szCs w:val="20"/>
    </w:rPr>
  </w:style>
  <w:style w:type="character" w:styleId="Strong">
    <w:name w:val="Strong"/>
    <w:basedOn w:val="DefaultParagraphFont"/>
    <w:qFormat/>
    <w:rsid w:val="0025142D"/>
    <w:rPr>
      <w:b/>
      <w:bCs/>
    </w:rPr>
  </w:style>
  <w:style w:type="character" w:styleId="Emphasis">
    <w:name w:val="Emphasis"/>
    <w:basedOn w:val="DefaultParagraphFont"/>
    <w:qFormat/>
    <w:rsid w:val="0025142D"/>
    <w:rPr>
      <w:i/>
      <w:iCs/>
    </w:rPr>
  </w:style>
  <w:style w:type="paragraph" w:customStyle="1" w:styleId="HSPunktai">
    <w:name w:val="HSPunktai"/>
    <w:basedOn w:val="ListParagraph"/>
    <w:link w:val="HSPunktaiChar1"/>
    <w:uiPriority w:val="99"/>
    <w:qFormat/>
    <w:rsid w:val="0025142D"/>
    <w:pPr>
      <w:spacing w:line="360" w:lineRule="auto"/>
      <w:ind w:left="0"/>
      <w:contextualSpacing w:val="0"/>
    </w:pPr>
  </w:style>
  <w:style w:type="character" w:customStyle="1" w:styleId="HSPunktaiChar1">
    <w:name w:val="HSPunktai Char1"/>
    <w:basedOn w:val="ListParagraphChar"/>
    <w:link w:val="HSPunktai"/>
    <w:uiPriority w:val="99"/>
    <w:locked/>
    <w:rsid w:val="0025142D"/>
    <w:rPr>
      <w:rFonts w:ascii="Times New Roman" w:eastAsia="Times New Roman" w:hAnsi="Times New Roman" w:cs="Times New Roman"/>
      <w:sz w:val="24"/>
      <w:szCs w:val="20"/>
    </w:rPr>
  </w:style>
  <w:style w:type="paragraph" w:customStyle="1" w:styleId="Punktai1">
    <w:name w:val="Punktai 1."/>
    <w:basedOn w:val="HSPunktai"/>
    <w:link w:val="Punktai1Char"/>
    <w:uiPriority w:val="99"/>
    <w:qFormat/>
    <w:rsid w:val="0025142D"/>
    <w:pPr>
      <w:tabs>
        <w:tab w:val="num" w:pos="1070"/>
        <w:tab w:val="left" w:pos="1134"/>
      </w:tabs>
    </w:pPr>
  </w:style>
  <w:style w:type="character" w:customStyle="1" w:styleId="Punktai1Char">
    <w:name w:val="Punktai 1. Char"/>
    <w:basedOn w:val="HSPunktaiChar1"/>
    <w:link w:val="Punktai1"/>
    <w:uiPriority w:val="99"/>
    <w:locked/>
    <w:rsid w:val="0025142D"/>
    <w:rPr>
      <w:rFonts w:ascii="Times New Roman" w:eastAsia="Times New Roman" w:hAnsi="Times New Roman" w:cs="Times New Roman"/>
      <w:sz w:val="24"/>
      <w:szCs w:val="20"/>
    </w:rPr>
  </w:style>
  <w:style w:type="paragraph" w:customStyle="1" w:styleId="1tekstas">
    <w:name w:val="1. tekstas"/>
    <w:basedOn w:val="Normal"/>
    <w:link w:val="1tekstasChar"/>
    <w:qFormat/>
    <w:rsid w:val="0025142D"/>
    <w:pPr>
      <w:tabs>
        <w:tab w:val="left" w:pos="993"/>
        <w:tab w:val="num" w:pos="1191"/>
      </w:tabs>
      <w:spacing w:line="360" w:lineRule="auto"/>
      <w:ind w:firstLine="709"/>
      <w:outlineLvl w:val="0"/>
    </w:pPr>
  </w:style>
  <w:style w:type="character" w:customStyle="1" w:styleId="1tekstasChar">
    <w:name w:val="1. tekstas Char"/>
    <w:link w:val="1tekstas"/>
    <w:locked/>
    <w:rsid w:val="0025142D"/>
    <w:rPr>
      <w:rFonts w:ascii="Times New Roman" w:eastAsia="Times New Roman" w:hAnsi="Times New Roman" w:cs="Times New Roman"/>
      <w:sz w:val="24"/>
      <w:szCs w:val="20"/>
    </w:rPr>
  </w:style>
  <w:style w:type="paragraph" w:customStyle="1" w:styleId="ISkyriai">
    <w:name w:val="I. Skyriai"/>
    <w:basedOn w:val="Normal"/>
    <w:qFormat/>
    <w:rsid w:val="0025142D"/>
    <w:pPr>
      <w:tabs>
        <w:tab w:val="num" w:pos="284"/>
        <w:tab w:val="left" w:pos="426"/>
        <w:tab w:val="left" w:pos="567"/>
      </w:tabs>
      <w:spacing w:before="240" w:after="240" w:line="360" w:lineRule="auto"/>
      <w:jc w:val="center"/>
    </w:pPr>
    <w:rPr>
      <w:b/>
      <w:caps/>
      <w:szCs w:val="23"/>
    </w:rPr>
  </w:style>
  <w:style w:type="paragraph" w:customStyle="1" w:styleId="11Lentels">
    <w:name w:val="1.1. Lentelės"/>
    <w:basedOn w:val="Normal"/>
    <w:link w:val="11LentelsChar"/>
    <w:qFormat/>
    <w:rsid w:val="0025142D"/>
    <w:pPr>
      <w:numPr>
        <w:ilvl w:val="1"/>
      </w:numPr>
      <w:tabs>
        <w:tab w:val="num" w:pos="792"/>
        <w:tab w:val="left" w:pos="1134"/>
        <w:tab w:val="num" w:pos="1276"/>
      </w:tabs>
      <w:spacing w:line="360" w:lineRule="auto"/>
      <w:ind w:firstLine="709"/>
      <w:outlineLvl w:val="0"/>
    </w:pPr>
  </w:style>
  <w:style w:type="character" w:customStyle="1" w:styleId="11LentelsChar">
    <w:name w:val="1.1. Lentelės Char"/>
    <w:basedOn w:val="DefaultParagraphFont"/>
    <w:link w:val="11Lentels"/>
    <w:locked/>
    <w:rsid w:val="0025142D"/>
    <w:rPr>
      <w:rFonts w:ascii="Times New Roman" w:eastAsia="Times New Roman" w:hAnsi="Times New Roman" w:cs="Times New Roman"/>
      <w:sz w:val="24"/>
      <w:szCs w:val="20"/>
    </w:rPr>
  </w:style>
  <w:style w:type="paragraph" w:customStyle="1" w:styleId="1pastraipa">
    <w:name w:val="1. pastraipa"/>
    <w:basedOn w:val="NormalWeb"/>
    <w:link w:val="1pastraipaChar1"/>
    <w:qFormat/>
    <w:rsid w:val="0025142D"/>
    <w:pPr>
      <w:numPr>
        <w:numId w:val="6"/>
      </w:numPr>
      <w:tabs>
        <w:tab w:val="left" w:pos="851"/>
        <w:tab w:val="left" w:pos="993"/>
        <w:tab w:val="left" w:pos="1134"/>
        <w:tab w:val="left" w:pos="1276"/>
        <w:tab w:val="left" w:pos="1418"/>
      </w:tabs>
      <w:spacing w:before="0" w:beforeAutospacing="0" w:after="0" w:afterAutospacing="0" w:line="360" w:lineRule="auto"/>
      <w:ind w:right="96"/>
      <w:jc w:val="both"/>
    </w:pPr>
    <w:rPr>
      <w:szCs w:val="20"/>
      <w:lang w:eastAsia="en-US"/>
    </w:rPr>
  </w:style>
  <w:style w:type="character" w:customStyle="1" w:styleId="1pastraipaChar1">
    <w:name w:val="1. pastraipa Char1"/>
    <w:basedOn w:val="DefaultParagraphFont"/>
    <w:link w:val="1pastraipa"/>
    <w:rsid w:val="0025142D"/>
    <w:rPr>
      <w:rFonts w:ascii="Times New Roman" w:eastAsia="Times New Roman" w:hAnsi="Times New Roman" w:cs="Times New Roman"/>
      <w:sz w:val="24"/>
      <w:szCs w:val="20"/>
    </w:rPr>
  </w:style>
  <w:style w:type="paragraph" w:customStyle="1" w:styleId="1lentele">
    <w:name w:val="1. lentele"/>
    <w:basedOn w:val="1pastraipa"/>
    <w:uiPriority w:val="99"/>
    <w:qFormat/>
    <w:rsid w:val="0025142D"/>
    <w:pPr>
      <w:numPr>
        <w:ilvl w:val="1"/>
      </w:numPr>
      <w:tabs>
        <w:tab w:val="clear" w:pos="851"/>
        <w:tab w:val="left" w:pos="885"/>
      </w:tabs>
    </w:pPr>
  </w:style>
  <w:style w:type="paragraph" w:customStyle="1" w:styleId="11lentele">
    <w:name w:val="1.1. lentele"/>
    <w:basedOn w:val="1lentele"/>
    <w:uiPriority w:val="99"/>
    <w:qFormat/>
    <w:rsid w:val="0025142D"/>
    <w:pPr>
      <w:numPr>
        <w:ilvl w:val="2"/>
      </w:numPr>
      <w:ind w:left="2160" w:hanging="180"/>
    </w:pPr>
  </w:style>
  <w:style w:type="paragraph" w:customStyle="1" w:styleId="11pastraipa">
    <w:name w:val="1.1. pastraipa"/>
    <w:basedOn w:val="1lentele"/>
    <w:link w:val="11pastraipaChar"/>
    <w:qFormat/>
    <w:rsid w:val="0025142D"/>
    <w:pPr>
      <w:numPr>
        <w:ilvl w:val="0"/>
        <w:numId w:val="0"/>
      </w:numPr>
      <w:tabs>
        <w:tab w:val="num" w:pos="1580"/>
      </w:tabs>
      <w:ind w:left="432" w:hanging="432"/>
    </w:pPr>
  </w:style>
  <w:style w:type="character" w:customStyle="1" w:styleId="11pastraipaChar">
    <w:name w:val="1.1. pastraipa Char"/>
    <w:basedOn w:val="DefaultParagraphFont"/>
    <w:link w:val="11pastraipa"/>
    <w:rsid w:val="0025142D"/>
    <w:rPr>
      <w:rFonts w:ascii="Times New Roman" w:eastAsia="Times New Roman" w:hAnsi="Times New Roman" w:cs="Times New Roman"/>
      <w:sz w:val="24"/>
      <w:szCs w:val="20"/>
    </w:rPr>
  </w:style>
  <w:style w:type="paragraph" w:customStyle="1" w:styleId="Skyrius">
    <w:name w:val="Skyrius"/>
    <w:basedOn w:val="Normal"/>
    <w:link w:val="SkyriusChar"/>
    <w:qFormat/>
    <w:rsid w:val="0025142D"/>
    <w:pPr>
      <w:tabs>
        <w:tab w:val="num" w:pos="284"/>
        <w:tab w:val="left" w:pos="426"/>
        <w:tab w:val="left" w:pos="567"/>
        <w:tab w:val="left" w:pos="709"/>
      </w:tabs>
      <w:spacing w:before="360" w:after="360" w:line="360" w:lineRule="auto"/>
      <w:jc w:val="center"/>
    </w:pPr>
    <w:rPr>
      <w:rFonts w:ascii="Times New Roman Bold" w:hAnsi="Times New Roman Bold"/>
      <w:b/>
      <w:caps/>
    </w:rPr>
  </w:style>
  <w:style w:type="character" w:customStyle="1" w:styleId="SkyriusChar">
    <w:name w:val="Skyrius Char"/>
    <w:link w:val="Skyrius"/>
    <w:rsid w:val="0025142D"/>
    <w:rPr>
      <w:rFonts w:ascii="Times New Roman Bold" w:eastAsia="Times New Roman" w:hAnsi="Times New Roman Bold" w:cs="Times New Roman"/>
      <w:b/>
      <w:caps/>
      <w:sz w:val="24"/>
      <w:szCs w:val="20"/>
    </w:rPr>
  </w:style>
  <w:style w:type="character" w:customStyle="1" w:styleId="Heading1Char1">
    <w:name w:val="Heading 1 Char1"/>
    <w:aliases w:val="Antraste 1 Char2,H1 Char2,H11 Char2,H12 Char2,H13 Char2,H14 Char2,H111 Char2,H121 Char2,H15 Char2,H112 Char2,H122 Char2,H16 Char2,H113 Char2,H123... Char1,H123 Char1,H17 Char1,H114 Char1,H124 Char1,H18 Char1,H115 Char1,H125 Char1"/>
    <w:basedOn w:val="DefaultParagraphFont"/>
    <w:rsid w:val="0025142D"/>
    <w:rPr>
      <w:rFonts w:ascii="Times New Roman Bold" w:eastAsia="Times New Roman" w:hAnsi="Times New Roman Bold" w:cs="Times New Roman"/>
      <w:b/>
      <w:bCs/>
      <w:sz w:val="20"/>
      <w:szCs w:val="24"/>
    </w:rPr>
  </w:style>
  <w:style w:type="paragraph" w:styleId="TOCHeading">
    <w:name w:val="TOC Heading"/>
    <w:basedOn w:val="Heading1"/>
    <w:next w:val="Normal"/>
    <w:uiPriority w:val="39"/>
    <w:semiHidden/>
    <w:unhideWhenUsed/>
    <w:qFormat/>
    <w:rsid w:val="0025142D"/>
    <w:pPr>
      <w:keepLines/>
      <w:spacing w:before="480" w:line="276" w:lineRule="auto"/>
      <w:ind w:firstLine="0"/>
      <w:jc w:val="center"/>
      <w:outlineLvl w:val="9"/>
    </w:pPr>
    <w:rPr>
      <w:rFonts w:asciiTheme="majorHAnsi" w:eastAsiaTheme="majorEastAsia" w:hAnsiTheme="majorHAnsi" w:cstheme="majorBidi"/>
      <w:b/>
      <w:bCs/>
      <w:color w:val="2F5496" w:themeColor="accent1" w:themeShade="BF"/>
      <w:sz w:val="28"/>
      <w:szCs w:val="28"/>
      <w:lang w:val="en-US"/>
    </w:rPr>
  </w:style>
  <w:style w:type="character" w:customStyle="1" w:styleId="FooterChar1">
    <w:name w:val="Footer Char1"/>
    <w:rsid w:val="0025142D"/>
    <w:rPr>
      <w:rFonts w:ascii="TimesLT" w:eastAsia="Times New Roman" w:hAnsi="TimesLT"/>
      <w:sz w:val="24"/>
      <w:lang w:val="en-US" w:eastAsia="en-US"/>
    </w:rPr>
  </w:style>
  <w:style w:type="paragraph" w:styleId="BodyTextIndent3">
    <w:name w:val="Body Text Indent 3"/>
    <w:basedOn w:val="Normal"/>
    <w:link w:val="BodyTextIndent3Char"/>
    <w:rsid w:val="0025142D"/>
    <w:pPr>
      <w:ind w:firstLine="709"/>
    </w:pPr>
    <w:rPr>
      <w:rFonts w:ascii="TimesLT" w:hAnsi="TimesLT"/>
    </w:rPr>
  </w:style>
  <w:style w:type="character" w:customStyle="1" w:styleId="BodyTextIndent3Char">
    <w:name w:val="Body Text Indent 3 Char"/>
    <w:basedOn w:val="DefaultParagraphFont"/>
    <w:link w:val="BodyTextIndent3"/>
    <w:rsid w:val="0025142D"/>
    <w:rPr>
      <w:rFonts w:ascii="TimesLT" w:eastAsia="Times New Roman" w:hAnsi="TimesLT" w:cs="Times New Roman"/>
      <w:sz w:val="24"/>
      <w:szCs w:val="20"/>
    </w:rPr>
  </w:style>
  <w:style w:type="character" w:customStyle="1" w:styleId="CommentTextChar1">
    <w:name w:val="Comment Text Char1"/>
    <w:rsid w:val="0025142D"/>
    <w:rPr>
      <w:rFonts w:ascii="TimesLT" w:eastAsia="Times New Roman" w:hAnsi="TimesLT" w:cs="Times New Roman"/>
      <w:sz w:val="24"/>
      <w:szCs w:val="20"/>
    </w:rPr>
  </w:style>
  <w:style w:type="paragraph" w:customStyle="1" w:styleId="BodyText21">
    <w:name w:val="Body Text 21"/>
    <w:basedOn w:val="Normal"/>
    <w:rsid w:val="0025142D"/>
    <w:pPr>
      <w:spacing w:line="320" w:lineRule="exact"/>
      <w:ind w:firstLine="720"/>
    </w:pPr>
    <w:rPr>
      <w:rFonts w:ascii="TimesLT" w:hAnsi="TimesLT"/>
      <w:color w:val="FF0000"/>
    </w:rPr>
  </w:style>
  <w:style w:type="paragraph" w:styleId="BodyText2">
    <w:name w:val="Body Text 2"/>
    <w:basedOn w:val="Normal"/>
    <w:link w:val="BodyText2Char"/>
    <w:rsid w:val="0025142D"/>
    <w:rPr>
      <w:rFonts w:ascii="TimesLT" w:hAnsi="TimesLT"/>
      <w:sz w:val="18"/>
    </w:rPr>
  </w:style>
  <w:style w:type="character" w:customStyle="1" w:styleId="BodyText2Char">
    <w:name w:val="Body Text 2 Char"/>
    <w:basedOn w:val="DefaultParagraphFont"/>
    <w:link w:val="BodyText2"/>
    <w:rsid w:val="0025142D"/>
    <w:rPr>
      <w:rFonts w:ascii="TimesLT" w:eastAsia="Times New Roman" w:hAnsi="TimesLT" w:cs="Times New Roman"/>
      <w:sz w:val="18"/>
      <w:szCs w:val="20"/>
    </w:rPr>
  </w:style>
  <w:style w:type="paragraph" w:styleId="BodyText3">
    <w:name w:val="Body Text 3"/>
    <w:basedOn w:val="Normal"/>
    <w:link w:val="BodyText3Char"/>
    <w:uiPriority w:val="99"/>
    <w:rsid w:val="0025142D"/>
    <w:pPr>
      <w:jc w:val="left"/>
    </w:pPr>
    <w:rPr>
      <w:rFonts w:ascii="TimesLT" w:hAnsi="TimesLT"/>
      <w:b/>
    </w:rPr>
  </w:style>
  <w:style w:type="character" w:customStyle="1" w:styleId="BodyText3Char">
    <w:name w:val="Body Text 3 Char"/>
    <w:basedOn w:val="DefaultParagraphFont"/>
    <w:link w:val="BodyText3"/>
    <w:uiPriority w:val="99"/>
    <w:rsid w:val="0025142D"/>
    <w:rPr>
      <w:rFonts w:ascii="TimesLT" w:eastAsia="Times New Roman" w:hAnsi="TimesLT" w:cs="Times New Roman"/>
      <w:b/>
      <w:sz w:val="24"/>
      <w:szCs w:val="20"/>
    </w:rPr>
  </w:style>
  <w:style w:type="character" w:styleId="FollowedHyperlink">
    <w:name w:val="FollowedHyperlink"/>
    <w:rsid w:val="0025142D"/>
    <w:rPr>
      <w:rFonts w:cs="Times New Roman"/>
      <w:color w:val="800080"/>
      <w:u w:val="single"/>
    </w:rPr>
  </w:style>
  <w:style w:type="paragraph" w:styleId="TOC2">
    <w:name w:val="toc 2"/>
    <w:basedOn w:val="Normal"/>
    <w:next w:val="Normal"/>
    <w:uiPriority w:val="39"/>
    <w:qFormat/>
    <w:rsid w:val="0025142D"/>
    <w:pPr>
      <w:ind w:left="200"/>
      <w:jc w:val="left"/>
    </w:pPr>
  </w:style>
  <w:style w:type="paragraph" w:customStyle="1" w:styleId="Pavadin">
    <w:name w:val="Pavadin"/>
    <w:basedOn w:val="Normal"/>
    <w:rsid w:val="0025142D"/>
    <w:pPr>
      <w:jc w:val="center"/>
    </w:pPr>
    <w:rPr>
      <w:b/>
      <w:sz w:val="28"/>
    </w:rPr>
  </w:style>
  <w:style w:type="paragraph" w:customStyle="1" w:styleId="alist">
    <w:name w:val="alist"/>
    <w:basedOn w:val="Normal"/>
    <w:rsid w:val="0025142D"/>
    <w:pPr>
      <w:tabs>
        <w:tab w:val="left" w:pos="360"/>
      </w:tabs>
      <w:spacing w:line="360" w:lineRule="auto"/>
      <w:ind w:left="567" w:firstLine="357"/>
    </w:pPr>
  </w:style>
  <w:style w:type="paragraph" w:styleId="TOC1">
    <w:name w:val="toc 1"/>
    <w:basedOn w:val="Normal"/>
    <w:next w:val="Normal"/>
    <w:uiPriority w:val="39"/>
    <w:qFormat/>
    <w:rsid w:val="0025142D"/>
    <w:pPr>
      <w:jc w:val="left"/>
    </w:pPr>
    <w:rPr>
      <w:caps/>
    </w:rPr>
  </w:style>
  <w:style w:type="paragraph" w:styleId="TOC3">
    <w:name w:val="toc 3"/>
    <w:basedOn w:val="Normal"/>
    <w:next w:val="Normal"/>
    <w:uiPriority w:val="39"/>
    <w:qFormat/>
    <w:rsid w:val="0025142D"/>
    <w:pPr>
      <w:ind w:left="400"/>
      <w:jc w:val="left"/>
    </w:pPr>
  </w:style>
  <w:style w:type="paragraph" w:styleId="TOC4">
    <w:name w:val="toc 4"/>
    <w:basedOn w:val="Normal"/>
    <w:next w:val="Normal"/>
    <w:uiPriority w:val="39"/>
    <w:rsid w:val="0025142D"/>
    <w:pPr>
      <w:ind w:left="600"/>
      <w:jc w:val="left"/>
    </w:pPr>
  </w:style>
  <w:style w:type="paragraph" w:styleId="TOC5">
    <w:name w:val="toc 5"/>
    <w:basedOn w:val="Normal"/>
    <w:next w:val="Normal"/>
    <w:uiPriority w:val="39"/>
    <w:rsid w:val="0025142D"/>
    <w:pPr>
      <w:ind w:left="800"/>
      <w:jc w:val="left"/>
    </w:pPr>
  </w:style>
  <w:style w:type="paragraph" w:styleId="TOC6">
    <w:name w:val="toc 6"/>
    <w:basedOn w:val="Normal"/>
    <w:next w:val="Normal"/>
    <w:uiPriority w:val="39"/>
    <w:rsid w:val="0025142D"/>
    <w:pPr>
      <w:ind w:left="1000"/>
      <w:jc w:val="left"/>
    </w:pPr>
  </w:style>
  <w:style w:type="paragraph" w:styleId="TOC7">
    <w:name w:val="toc 7"/>
    <w:basedOn w:val="Normal"/>
    <w:next w:val="Normal"/>
    <w:uiPriority w:val="39"/>
    <w:rsid w:val="0025142D"/>
    <w:pPr>
      <w:ind w:left="1200"/>
      <w:jc w:val="left"/>
    </w:pPr>
  </w:style>
  <w:style w:type="paragraph" w:styleId="TOC8">
    <w:name w:val="toc 8"/>
    <w:basedOn w:val="Normal"/>
    <w:next w:val="Normal"/>
    <w:uiPriority w:val="39"/>
    <w:rsid w:val="0025142D"/>
    <w:pPr>
      <w:ind w:left="1400"/>
      <w:jc w:val="left"/>
    </w:pPr>
  </w:style>
  <w:style w:type="paragraph" w:styleId="TOC9">
    <w:name w:val="toc 9"/>
    <w:basedOn w:val="Normal"/>
    <w:next w:val="Normal"/>
    <w:uiPriority w:val="39"/>
    <w:rsid w:val="0025142D"/>
    <w:pPr>
      <w:ind w:left="1600"/>
      <w:jc w:val="left"/>
    </w:pPr>
  </w:style>
  <w:style w:type="paragraph" w:styleId="BodyTextIndent">
    <w:name w:val="Body Text Indent"/>
    <w:basedOn w:val="Normal"/>
    <w:link w:val="BodyTextIndentChar"/>
    <w:rsid w:val="0025142D"/>
    <w:pPr>
      <w:overflowPunct w:val="0"/>
      <w:autoSpaceDE w:val="0"/>
      <w:autoSpaceDN w:val="0"/>
      <w:adjustRightInd w:val="0"/>
      <w:spacing w:before="40"/>
      <w:ind w:firstLine="454"/>
      <w:jc w:val="left"/>
      <w:textAlignment w:val="baseline"/>
    </w:pPr>
    <w:rPr>
      <w:bCs/>
      <w:color w:val="000000"/>
      <w:sz w:val="32"/>
      <w:lang w:val="tg-Cyrl-TJ"/>
    </w:rPr>
  </w:style>
  <w:style w:type="character" w:customStyle="1" w:styleId="BodyTextIndentChar">
    <w:name w:val="Body Text Indent Char"/>
    <w:basedOn w:val="DefaultParagraphFont"/>
    <w:link w:val="BodyTextIndent"/>
    <w:rsid w:val="0025142D"/>
    <w:rPr>
      <w:rFonts w:ascii="Times New Roman" w:eastAsia="Times New Roman" w:hAnsi="Times New Roman" w:cs="Times New Roman"/>
      <w:bCs/>
      <w:color w:val="000000"/>
      <w:sz w:val="32"/>
      <w:szCs w:val="20"/>
      <w:lang w:val="tg-Cyrl-TJ"/>
    </w:rPr>
  </w:style>
  <w:style w:type="paragraph" w:customStyle="1" w:styleId="Standard">
    <w:name w:val="Standard"/>
    <w:rsid w:val="0025142D"/>
    <w:pPr>
      <w:widowControl w:val="0"/>
      <w:autoSpaceDE w:val="0"/>
      <w:autoSpaceDN w:val="0"/>
      <w:adjustRightInd w:val="0"/>
      <w:spacing w:after="0" w:line="240" w:lineRule="auto"/>
    </w:pPr>
    <w:rPr>
      <w:rFonts w:ascii="Times New Roman" w:eastAsia="Times New Roman" w:hAnsi="Times New Roman" w:cs="Times New Roman"/>
      <w:sz w:val="20"/>
      <w:szCs w:val="20"/>
      <w:lang w:val="en-US"/>
    </w:rPr>
  </w:style>
  <w:style w:type="paragraph" w:customStyle="1" w:styleId="PrSpecText">
    <w:name w:val="PrSpecText"/>
    <w:basedOn w:val="Normal"/>
    <w:rsid w:val="0025142D"/>
    <w:pPr>
      <w:ind w:firstLine="397"/>
    </w:pPr>
  </w:style>
  <w:style w:type="character" w:customStyle="1" w:styleId="Typewriter">
    <w:name w:val="Typewriter"/>
    <w:rsid w:val="0025142D"/>
    <w:rPr>
      <w:rFonts w:ascii="Courier New" w:hAnsi="Courier New"/>
      <w:sz w:val="20"/>
    </w:rPr>
  </w:style>
  <w:style w:type="paragraph" w:customStyle="1" w:styleId="Heading4H4H41H42H43H411H421H44H412H422H45H413H423H46H47H414H424H48H49H410H415H425H416H426H417H427H431H4111H4211H441H4121H4221H451H4131H4231H461H471H4141H4241H481H491H4101H4151H4251H4161H4261">
    <w:name w:val="Heading 4.H4.H41.H42.H43.H411.H421.H44.H412.H422.H45.H413.H423.H46.H47.H414.H424.H48.H49.H410.H415.H425.H416.H426.H417.H427.H431.H4111.H4211.H441.H4121.H4221.H451.H4131.H4231.H461.H471.H4141.H4241.H481.H491.H4101.H4151.H4251.H4161.H4261"/>
    <w:basedOn w:val="Normal"/>
    <w:next w:val="Normal"/>
    <w:rsid w:val="0025142D"/>
    <w:pPr>
      <w:keepNext/>
      <w:tabs>
        <w:tab w:val="num" w:pos="2520"/>
      </w:tabs>
      <w:spacing w:before="120" w:after="120" w:line="360" w:lineRule="exact"/>
      <w:ind w:left="2520" w:hanging="360"/>
      <w:jc w:val="left"/>
      <w:outlineLvl w:val="3"/>
    </w:pPr>
    <w:rPr>
      <w:b/>
    </w:rPr>
  </w:style>
  <w:style w:type="paragraph" w:customStyle="1" w:styleId="Preformatted">
    <w:name w:val="Preformatted"/>
    <w:basedOn w:val="Normal"/>
    <w:rsid w:val="0025142D"/>
    <w:pPr>
      <w:tabs>
        <w:tab w:val="left" w:pos="0"/>
        <w:tab w:val="left" w:pos="959"/>
        <w:tab w:val="left" w:pos="1918"/>
        <w:tab w:val="left" w:pos="2877"/>
        <w:tab w:val="left" w:pos="3836"/>
        <w:tab w:val="left" w:pos="4795"/>
        <w:tab w:val="left" w:pos="5754"/>
        <w:tab w:val="left" w:pos="6713"/>
        <w:tab w:val="left" w:pos="7672"/>
        <w:tab w:val="left" w:pos="8631"/>
        <w:tab w:val="left" w:pos="9590"/>
      </w:tabs>
      <w:jc w:val="left"/>
    </w:pPr>
    <w:rPr>
      <w:rFonts w:ascii="Courier New" w:hAnsi="Courier New"/>
      <w:sz w:val="20"/>
    </w:rPr>
  </w:style>
  <w:style w:type="paragraph" w:customStyle="1" w:styleId="Debesliotekstas1">
    <w:name w:val="Debesėlio tekstas1"/>
    <w:basedOn w:val="Normal"/>
    <w:semiHidden/>
    <w:rsid w:val="0025142D"/>
    <w:pPr>
      <w:jc w:val="left"/>
    </w:pPr>
    <w:rPr>
      <w:rFonts w:ascii="Tahoma" w:hAnsi="Tahoma" w:cs="Tahoma"/>
      <w:sz w:val="16"/>
      <w:szCs w:val="16"/>
    </w:rPr>
  </w:style>
  <w:style w:type="paragraph" w:customStyle="1" w:styleId="TXT">
    <w:name w:val="TXT"/>
    <w:basedOn w:val="Normal"/>
    <w:rsid w:val="0025142D"/>
    <w:pPr>
      <w:numPr>
        <w:numId w:val="8"/>
      </w:numPr>
      <w:spacing w:line="360" w:lineRule="auto"/>
    </w:pPr>
    <w:rPr>
      <w:szCs w:val="24"/>
    </w:rPr>
  </w:style>
  <w:style w:type="character" w:customStyle="1" w:styleId="ApatiniskolontitulasDiagrama">
    <w:name w:val="Apatinis kolontitulas Diagrama"/>
    <w:rsid w:val="0025142D"/>
    <w:rPr>
      <w:rFonts w:ascii="TimesLT" w:hAnsi="TimesLT" w:cs="Times New Roman"/>
      <w:sz w:val="24"/>
      <w:lang w:val="en-US" w:eastAsia="en-US" w:bidi="ar-SA"/>
    </w:rPr>
  </w:style>
  <w:style w:type="paragraph" w:styleId="DocumentMap">
    <w:name w:val="Document Map"/>
    <w:basedOn w:val="Normal"/>
    <w:link w:val="DocumentMapChar"/>
    <w:semiHidden/>
    <w:rsid w:val="0025142D"/>
    <w:pPr>
      <w:shd w:val="clear" w:color="auto" w:fill="000080"/>
      <w:jc w:val="left"/>
    </w:pPr>
    <w:rPr>
      <w:rFonts w:ascii="Tahoma" w:hAnsi="Tahoma" w:cs="Tahoma"/>
    </w:rPr>
  </w:style>
  <w:style w:type="character" w:customStyle="1" w:styleId="DocumentMapChar">
    <w:name w:val="Document Map Char"/>
    <w:basedOn w:val="DefaultParagraphFont"/>
    <w:link w:val="DocumentMap"/>
    <w:semiHidden/>
    <w:rsid w:val="0025142D"/>
    <w:rPr>
      <w:rFonts w:ascii="Tahoma" w:eastAsia="Times New Roman" w:hAnsi="Tahoma" w:cs="Tahoma"/>
      <w:sz w:val="24"/>
      <w:szCs w:val="20"/>
      <w:shd w:val="clear" w:color="auto" w:fill="000080"/>
    </w:rPr>
  </w:style>
  <w:style w:type="paragraph" w:styleId="HTMLPreformatted">
    <w:name w:val="HTML Preformatted"/>
    <w:basedOn w:val="Normal"/>
    <w:link w:val="HTMLPreformattedChar"/>
    <w:uiPriority w:val="99"/>
    <w:rsid w:val="002514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GB"/>
    </w:rPr>
  </w:style>
  <w:style w:type="character" w:customStyle="1" w:styleId="HTMLPreformattedChar">
    <w:name w:val="HTML Preformatted Char"/>
    <w:basedOn w:val="DefaultParagraphFont"/>
    <w:link w:val="HTMLPreformatted"/>
    <w:uiPriority w:val="99"/>
    <w:rsid w:val="0025142D"/>
    <w:rPr>
      <w:rFonts w:ascii="Courier New" w:eastAsia="Times New Roman" w:hAnsi="Courier New" w:cs="Courier New"/>
      <w:sz w:val="20"/>
      <w:szCs w:val="20"/>
      <w:lang w:val="en-GB"/>
    </w:rPr>
  </w:style>
  <w:style w:type="paragraph" w:customStyle="1" w:styleId="Punktai">
    <w:name w:val="Punktai"/>
    <w:basedOn w:val="Normal"/>
    <w:rsid w:val="0025142D"/>
    <w:pPr>
      <w:numPr>
        <w:numId w:val="7"/>
      </w:numPr>
      <w:spacing w:line="360" w:lineRule="auto"/>
    </w:pPr>
  </w:style>
  <w:style w:type="paragraph" w:customStyle="1" w:styleId="Pavadinimas1">
    <w:name w:val="Pavadinimas1"/>
    <w:basedOn w:val="Normal"/>
    <w:rsid w:val="0025142D"/>
    <w:pPr>
      <w:numPr>
        <w:numId w:val="9"/>
      </w:numPr>
      <w:spacing w:before="360" w:after="120"/>
      <w:jc w:val="center"/>
    </w:pPr>
    <w:rPr>
      <w:b/>
      <w:caps/>
    </w:rPr>
  </w:style>
  <w:style w:type="paragraph" w:customStyle="1" w:styleId="Punktaipriedu">
    <w:name w:val="Punktai (priedu)"/>
    <w:basedOn w:val="Normal"/>
    <w:rsid w:val="0025142D"/>
    <w:pPr>
      <w:spacing w:before="120"/>
    </w:pPr>
  </w:style>
  <w:style w:type="paragraph" w:styleId="List5">
    <w:name w:val="List 5"/>
    <w:basedOn w:val="Normal"/>
    <w:rsid w:val="0025142D"/>
    <w:pPr>
      <w:ind w:left="1800" w:hanging="360"/>
      <w:jc w:val="left"/>
    </w:pPr>
    <w:rPr>
      <w:rFonts w:ascii="TimesLT" w:hAnsi="TimesLT"/>
      <w:lang w:val="en-US"/>
    </w:rPr>
  </w:style>
  <w:style w:type="paragraph" w:customStyle="1" w:styleId="EmailStyle114">
    <w:name w:val="EmailStyle114"/>
    <w:basedOn w:val="Normal"/>
    <w:semiHidden/>
    <w:rsid w:val="0025142D"/>
    <w:pPr>
      <w:spacing w:line="360" w:lineRule="auto"/>
      <w:jc w:val="left"/>
    </w:pPr>
    <w:rPr>
      <w:szCs w:val="24"/>
    </w:rPr>
  </w:style>
  <w:style w:type="paragraph" w:customStyle="1" w:styleId="BodyText1">
    <w:name w:val="Body Text1"/>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CentrBoldm">
    <w:name w:val="CentrBoldm"/>
    <w:basedOn w:val="Normal"/>
    <w:rsid w:val="0025142D"/>
    <w:pPr>
      <w:autoSpaceDE w:val="0"/>
      <w:autoSpaceDN w:val="0"/>
      <w:adjustRightInd w:val="0"/>
      <w:jc w:val="center"/>
    </w:pPr>
    <w:rPr>
      <w:rFonts w:ascii="TimesLT" w:hAnsi="TimesLT"/>
      <w:b/>
      <w:bCs/>
      <w:sz w:val="20"/>
      <w:lang w:val="en-US"/>
    </w:rPr>
  </w:style>
  <w:style w:type="paragraph" w:customStyle="1" w:styleId="MAZAS">
    <w:name w:val="MAZAS"/>
    <w:rsid w:val="0025142D"/>
    <w:pPr>
      <w:autoSpaceDE w:val="0"/>
      <w:autoSpaceDN w:val="0"/>
      <w:adjustRightInd w:val="0"/>
      <w:spacing w:after="0" w:line="240" w:lineRule="auto"/>
      <w:ind w:firstLine="312"/>
      <w:jc w:val="both"/>
    </w:pPr>
    <w:rPr>
      <w:rFonts w:ascii="TimesLT" w:eastAsia="Times New Roman" w:hAnsi="TimesLT" w:cs="Times New Roman"/>
      <w:color w:val="000000"/>
      <w:sz w:val="8"/>
      <w:szCs w:val="8"/>
      <w:lang w:val="en-US"/>
    </w:rPr>
  </w:style>
  <w:style w:type="paragraph" w:customStyle="1" w:styleId="StyleNZ10">
    <w:name w:val="StyleNZ1"/>
    <w:basedOn w:val="Heading1"/>
    <w:link w:val="StyleNZ1Char"/>
    <w:autoRedefine/>
    <w:rsid w:val="0025142D"/>
    <w:pPr>
      <w:keepNext w:val="0"/>
      <w:spacing w:line="360" w:lineRule="auto"/>
      <w:ind w:left="360" w:hanging="360"/>
      <w:jc w:val="center"/>
    </w:pPr>
    <w:rPr>
      <w:b/>
    </w:rPr>
  </w:style>
  <w:style w:type="paragraph" w:customStyle="1" w:styleId="StyleNZ2">
    <w:name w:val="StyleNZ2"/>
    <w:basedOn w:val="Heading2"/>
    <w:autoRedefine/>
    <w:rsid w:val="0025142D"/>
    <w:pPr>
      <w:keepNext w:val="0"/>
      <w:keepLines w:val="0"/>
      <w:numPr>
        <w:numId w:val="16"/>
      </w:numPr>
      <w:tabs>
        <w:tab w:val="clear" w:pos="777"/>
        <w:tab w:val="num" w:pos="360"/>
      </w:tabs>
      <w:spacing w:before="0" w:line="360" w:lineRule="auto"/>
      <w:ind w:left="0" w:right="-1" w:firstLine="0"/>
      <w:jc w:val="center"/>
    </w:pPr>
    <w:rPr>
      <w:rFonts w:ascii="Times New Roman Bold" w:eastAsia="Times New Roman" w:hAnsi="Times New Roman Bold" w:cs="Times New Roman"/>
      <w:b/>
      <w:caps/>
      <w:color w:val="auto"/>
      <w:sz w:val="24"/>
      <w:szCs w:val="20"/>
    </w:rPr>
  </w:style>
  <w:style w:type="paragraph" w:customStyle="1" w:styleId="Bullet">
    <w:name w:val="Bullet"/>
    <w:basedOn w:val="BodyText"/>
    <w:rsid w:val="0025142D"/>
    <w:pPr>
      <w:numPr>
        <w:numId w:val="14"/>
      </w:numPr>
      <w:tabs>
        <w:tab w:val="clear" w:pos="3240"/>
        <w:tab w:val="num" w:pos="360"/>
        <w:tab w:val="left" w:pos="1276"/>
      </w:tabs>
      <w:spacing w:line="360" w:lineRule="auto"/>
      <w:ind w:left="1296" w:firstLine="0"/>
    </w:pPr>
    <w:rPr>
      <w:sz w:val="20"/>
      <w:szCs w:val="24"/>
      <w:lang w:eastAsia="lt-LT"/>
    </w:rPr>
  </w:style>
  <w:style w:type="character" w:customStyle="1" w:styleId="StyleBookAntiqua9pt">
    <w:name w:val="Style Book Antiqua 9 pt"/>
    <w:rsid w:val="0025142D"/>
    <w:rPr>
      <w:rFonts w:ascii="Book Antiqua" w:hAnsi="Book Antiqua" w:cs="Times New Roman"/>
      <w:sz w:val="18"/>
    </w:rPr>
  </w:style>
  <w:style w:type="paragraph" w:customStyle="1" w:styleId="Topic">
    <w:name w:val="Topic"/>
    <w:basedOn w:val="Normal"/>
    <w:next w:val="Normal"/>
    <w:semiHidden/>
    <w:rsid w:val="0025142D"/>
    <w:pPr>
      <w:keepNext/>
      <w:numPr>
        <w:numId w:val="19"/>
      </w:numPr>
      <w:spacing w:after="120"/>
      <w:jc w:val="left"/>
    </w:pPr>
    <w:rPr>
      <w:b/>
      <w:szCs w:val="24"/>
      <w:lang w:val="en-US"/>
    </w:rPr>
  </w:style>
  <w:style w:type="paragraph" w:customStyle="1" w:styleId="Lentel">
    <w:name w:val="_Lentelė"/>
    <w:basedOn w:val="Normal"/>
    <w:rsid w:val="0025142D"/>
    <w:pPr>
      <w:keepNext/>
      <w:spacing w:before="40" w:after="40"/>
    </w:pPr>
    <w:rPr>
      <w:rFonts w:ascii="Arial" w:hAnsi="Arial"/>
      <w:sz w:val="20"/>
    </w:rPr>
  </w:style>
  <w:style w:type="paragraph" w:customStyle="1" w:styleId="StyleNZ2mod">
    <w:name w:val="StyleNZ2mod"/>
    <w:basedOn w:val="StyleNZ2"/>
    <w:autoRedefine/>
    <w:rsid w:val="0025142D"/>
    <w:pPr>
      <w:numPr>
        <w:numId w:val="0"/>
      </w:numPr>
      <w:tabs>
        <w:tab w:val="left" w:pos="540"/>
        <w:tab w:val="left" w:pos="720"/>
      </w:tabs>
      <w:spacing w:line="240" w:lineRule="auto"/>
      <w:ind w:right="0"/>
      <w:jc w:val="left"/>
      <w:outlineLvl w:val="9"/>
    </w:pPr>
  </w:style>
  <w:style w:type="paragraph" w:customStyle="1" w:styleId="StyleTimesNewRoman11ptFirstline127cmLinespacing">
    <w:name w:val="Style Times New Roman 11 pt First line:  127 cm Line spacing:  ..."/>
    <w:basedOn w:val="Normal"/>
    <w:link w:val="StyleTimesNewRoman11ptFirstline127cmLinespacingChar"/>
    <w:autoRedefine/>
    <w:rsid w:val="0025142D"/>
    <w:pPr>
      <w:spacing w:line="360" w:lineRule="auto"/>
      <w:ind w:firstLine="731"/>
    </w:pPr>
    <w:rPr>
      <w:szCs w:val="24"/>
    </w:rPr>
  </w:style>
  <w:style w:type="paragraph" w:customStyle="1" w:styleId="1Tekstas0">
    <w:name w:val="1. Tekstas"/>
    <w:basedOn w:val="StyleTimesNewRoman11ptFirstline127cmLinespacing"/>
    <w:link w:val="1TekstasChar0"/>
    <w:rsid w:val="0025142D"/>
    <w:pPr>
      <w:tabs>
        <w:tab w:val="num" w:pos="360"/>
      </w:tabs>
      <w:ind w:left="360" w:hanging="360"/>
    </w:pPr>
  </w:style>
  <w:style w:type="paragraph" w:customStyle="1" w:styleId="Tekstas">
    <w:name w:val="Tekstas"/>
    <w:basedOn w:val="Normal"/>
    <w:rsid w:val="0025142D"/>
    <w:pPr>
      <w:spacing w:line="360" w:lineRule="auto"/>
      <w:ind w:right="45" w:firstLine="720"/>
    </w:pPr>
    <w:rPr>
      <w:sz w:val="22"/>
      <w:szCs w:val="22"/>
    </w:rPr>
  </w:style>
  <w:style w:type="paragraph" w:customStyle="1" w:styleId="Antrat11">
    <w:name w:val="Antraštė 11"/>
    <w:basedOn w:val="Heading1"/>
    <w:rsid w:val="0025142D"/>
    <w:pPr>
      <w:keepLines/>
      <w:spacing w:before="360" w:after="240" w:line="360" w:lineRule="auto"/>
      <w:ind w:left="360" w:firstLine="567"/>
      <w:jc w:val="center"/>
    </w:pPr>
    <w:rPr>
      <w:b/>
      <w:color w:val="000000"/>
      <w:sz w:val="22"/>
    </w:rPr>
  </w:style>
  <w:style w:type="character" w:customStyle="1" w:styleId="StyleTimesNewRoman11ptFirstline127cmLinespacingChar">
    <w:name w:val="Style Times New Roman 11 pt First line:  127 cm Line spacing:  ... Char"/>
    <w:link w:val="StyleTimesNewRoman11ptFirstline127cmLinespacing"/>
    <w:locked/>
    <w:rsid w:val="0025142D"/>
    <w:rPr>
      <w:rFonts w:ascii="Times New Roman" w:eastAsia="Times New Roman" w:hAnsi="Times New Roman" w:cs="Times New Roman"/>
      <w:sz w:val="24"/>
      <w:szCs w:val="24"/>
    </w:rPr>
  </w:style>
  <w:style w:type="character" w:customStyle="1" w:styleId="1TekstasChar0">
    <w:name w:val="1. Tekstas Char"/>
    <w:link w:val="1Tekstas0"/>
    <w:locked/>
    <w:rsid w:val="0025142D"/>
    <w:rPr>
      <w:rFonts w:ascii="Times New Roman" w:eastAsia="Times New Roman" w:hAnsi="Times New Roman" w:cs="Times New Roman"/>
      <w:sz w:val="24"/>
      <w:szCs w:val="24"/>
    </w:rPr>
  </w:style>
  <w:style w:type="paragraph" w:customStyle="1" w:styleId="headingas">
    <w:name w:val="headingas"/>
    <w:basedOn w:val="Heading9"/>
    <w:uiPriority w:val="99"/>
    <w:rsid w:val="0025142D"/>
    <w:pPr>
      <w:keepNext w:val="0"/>
      <w:keepLines w:val="0"/>
      <w:autoSpaceDE w:val="0"/>
      <w:autoSpaceDN w:val="0"/>
      <w:adjustRightInd w:val="0"/>
      <w:spacing w:before="0" w:line="360" w:lineRule="auto"/>
      <w:ind w:left="0" w:firstLine="0"/>
      <w:jc w:val="center"/>
    </w:pPr>
    <w:rPr>
      <w:rFonts w:ascii="Times New Roman" w:eastAsia="Times New Roman" w:hAnsi="Times New Roman" w:cs="Times New Roman"/>
      <w:b/>
      <w:bCs/>
      <w:i w:val="0"/>
      <w:iCs w:val="0"/>
      <w:caps/>
      <w:color w:val="auto"/>
      <w:sz w:val="24"/>
      <w:szCs w:val="20"/>
      <w:lang w:val="en-US"/>
    </w:rPr>
  </w:style>
  <w:style w:type="paragraph" w:customStyle="1" w:styleId="bodis">
    <w:name w:val="bodis"/>
    <w:basedOn w:val="Normal"/>
    <w:rsid w:val="0025142D"/>
    <w:pPr>
      <w:numPr>
        <w:ilvl w:val="6"/>
        <w:numId w:val="17"/>
      </w:numPr>
      <w:tabs>
        <w:tab w:val="left" w:pos="1134"/>
      </w:tabs>
      <w:spacing w:line="360" w:lineRule="auto"/>
    </w:pPr>
    <w:rPr>
      <w:szCs w:val="24"/>
    </w:rPr>
  </w:style>
  <w:style w:type="paragraph" w:customStyle="1" w:styleId="STsuttekstasLT">
    <w:name w:val="ST_sut_tekstasLT"/>
    <w:basedOn w:val="Normal"/>
    <w:rsid w:val="0025142D"/>
    <w:pPr>
      <w:keepLines/>
      <w:spacing w:before="120"/>
      <w:ind w:firstLine="720"/>
    </w:pPr>
  </w:style>
  <w:style w:type="paragraph" w:customStyle="1" w:styleId="Apacia">
    <w:name w:val="Apacia"/>
    <w:basedOn w:val="Normal"/>
    <w:rsid w:val="0025142D"/>
    <w:pPr>
      <w:jc w:val="left"/>
    </w:pPr>
    <w:rPr>
      <w:sz w:val="20"/>
      <w:szCs w:val="24"/>
    </w:rPr>
  </w:style>
  <w:style w:type="paragraph" w:customStyle="1" w:styleId="AlnosNumbered">
    <w:name w:val="Alnos Numbered"/>
    <w:basedOn w:val="Normal"/>
    <w:rsid w:val="0025142D"/>
    <w:pPr>
      <w:numPr>
        <w:numId w:val="15"/>
      </w:numPr>
    </w:pPr>
    <w:rPr>
      <w:rFonts w:ascii="Arial" w:hAnsi="Arial"/>
      <w:sz w:val="20"/>
      <w:szCs w:val="24"/>
      <w:lang w:val="en-US"/>
    </w:rPr>
  </w:style>
  <w:style w:type="character" w:customStyle="1" w:styleId="HSPunktaiChar">
    <w:name w:val="HSPunktai Char"/>
    <w:basedOn w:val="ListParagraphChar"/>
    <w:locked/>
    <w:rsid w:val="0025142D"/>
    <w:rPr>
      <w:rFonts w:ascii="Times New Roman" w:eastAsia="Times New Roman" w:hAnsi="Times New Roman" w:cs="Times New Roman"/>
      <w:sz w:val="24"/>
      <w:szCs w:val="20"/>
    </w:rPr>
  </w:style>
  <w:style w:type="paragraph" w:customStyle="1" w:styleId="SSS">
    <w:name w:val="SSS"/>
    <w:basedOn w:val="HSPunktai"/>
    <w:link w:val="SSSChar"/>
    <w:rsid w:val="0025142D"/>
    <w:pPr>
      <w:tabs>
        <w:tab w:val="num" w:pos="1512"/>
      </w:tabs>
      <w:ind w:left="1512" w:hanging="432"/>
      <w:contextualSpacing/>
    </w:pPr>
  </w:style>
  <w:style w:type="character" w:customStyle="1" w:styleId="SSSChar">
    <w:name w:val="SSS Char"/>
    <w:basedOn w:val="HSPunktaiChar1"/>
    <w:link w:val="SSS"/>
    <w:locked/>
    <w:rsid w:val="0025142D"/>
    <w:rPr>
      <w:rFonts w:ascii="Times New Roman" w:eastAsia="Times New Roman" w:hAnsi="Times New Roman" w:cs="Times New Roman"/>
      <w:sz w:val="24"/>
      <w:szCs w:val="20"/>
    </w:rPr>
  </w:style>
  <w:style w:type="paragraph" w:styleId="Revision">
    <w:name w:val="Revision"/>
    <w:hidden/>
    <w:uiPriority w:val="99"/>
    <w:semiHidden/>
    <w:rsid w:val="0025142D"/>
    <w:pPr>
      <w:spacing w:after="0" w:line="240" w:lineRule="auto"/>
    </w:pPr>
    <w:rPr>
      <w:rFonts w:ascii="Times New Roman" w:eastAsia="Times New Roman" w:hAnsi="Times New Roman" w:cs="Times New Roman"/>
      <w:sz w:val="24"/>
      <w:szCs w:val="20"/>
    </w:rPr>
  </w:style>
  <w:style w:type="paragraph" w:customStyle="1" w:styleId="modPunktai">
    <w:name w:val="mod: Punktai"/>
    <w:basedOn w:val="Heading2"/>
    <w:link w:val="modPunktaiCharChar"/>
    <w:uiPriority w:val="99"/>
    <w:rsid w:val="0025142D"/>
    <w:pPr>
      <w:keepNext w:val="0"/>
      <w:keepLines w:val="0"/>
      <w:widowControl w:val="0"/>
      <w:numPr>
        <w:numId w:val="27"/>
      </w:numPr>
      <w:spacing w:before="0" w:line="360" w:lineRule="auto"/>
      <w:jc w:val="center"/>
    </w:pPr>
    <w:rPr>
      <w:rFonts w:ascii="Times New Roman Bold" w:eastAsia="Times New Roman" w:hAnsi="Times New Roman Bold" w:cs="Times New Roman"/>
      <w:b/>
      <w:bCs/>
      <w:iCs/>
      <w:caps/>
      <w:color w:val="auto"/>
      <w:sz w:val="24"/>
      <w:szCs w:val="20"/>
    </w:rPr>
  </w:style>
  <w:style w:type="paragraph" w:customStyle="1" w:styleId="MPapunktis1lygis">
    <w:name w:val="M. Papunktis 1 lygis"/>
    <w:basedOn w:val="modPunktai"/>
    <w:uiPriority w:val="99"/>
    <w:rsid w:val="0025142D"/>
    <w:pPr>
      <w:numPr>
        <w:ilvl w:val="1"/>
      </w:numPr>
      <w:tabs>
        <w:tab w:val="left" w:pos="1276"/>
      </w:tabs>
    </w:pPr>
  </w:style>
  <w:style w:type="numbering" w:customStyle="1" w:styleId="PunktaiZZZ">
    <w:name w:val="Punktai ZZZ"/>
    <w:rsid w:val="0025142D"/>
    <w:pPr>
      <w:numPr>
        <w:numId w:val="22"/>
      </w:numPr>
    </w:pPr>
  </w:style>
  <w:style w:type="numbering" w:customStyle="1" w:styleId="Punktunumeracija">
    <w:name w:val="Punktu numeracija"/>
    <w:rsid w:val="0025142D"/>
    <w:pPr>
      <w:numPr>
        <w:numId w:val="20"/>
      </w:numPr>
    </w:pPr>
  </w:style>
  <w:style w:type="numbering" w:customStyle="1" w:styleId="CurrentList1">
    <w:name w:val="Current List1"/>
    <w:rsid w:val="0025142D"/>
    <w:pPr>
      <w:numPr>
        <w:numId w:val="10"/>
      </w:numPr>
    </w:pPr>
  </w:style>
  <w:style w:type="numbering" w:customStyle="1" w:styleId="StyleHS">
    <w:name w:val="Style HS"/>
    <w:rsid w:val="0025142D"/>
    <w:pPr>
      <w:numPr>
        <w:numId w:val="25"/>
      </w:numPr>
    </w:pPr>
  </w:style>
  <w:style w:type="numbering" w:customStyle="1" w:styleId="Punktunumerijacija">
    <w:name w:val="Punktu numerijacija"/>
    <w:rsid w:val="0025142D"/>
    <w:pPr>
      <w:numPr>
        <w:numId w:val="18"/>
      </w:numPr>
    </w:pPr>
  </w:style>
  <w:style w:type="numbering" w:customStyle="1" w:styleId="PPunktai">
    <w:name w:val="PPunktai"/>
    <w:uiPriority w:val="99"/>
    <w:rsid w:val="0025142D"/>
    <w:pPr>
      <w:numPr>
        <w:numId w:val="26"/>
      </w:numPr>
    </w:pPr>
  </w:style>
  <w:style w:type="numbering" w:customStyle="1" w:styleId="Style1">
    <w:name w:val="Style1"/>
    <w:rsid w:val="0025142D"/>
    <w:pPr>
      <w:numPr>
        <w:numId w:val="21"/>
      </w:numPr>
    </w:pPr>
  </w:style>
  <w:style w:type="numbering" w:customStyle="1" w:styleId="StyleOutlinenumberedZZZ">
    <w:name w:val="Style Outline numbered ZZZ"/>
    <w:rsid w:val="0025142D"/>
    <w:pPr>
      <w:numPr>
        <w:numId w:val="23"/>
      </w:numPr>
    </w:pPr>
  </w:style>
  <w:style w:type="numbering" w:customStyle="1" w:styleId="HS">
    <w:name w:val="HS"/>
    <w:rsid w:val="0025142D"/>
    <w:pPr>
      <w:numPr>
        <w:numId w:val="24"/>
      </w:numPr>
    </w:pPr>
  </w:style>
  <w:style w:type="numbering" w:styleId="111111">
    <w:name w:val="Outline List 2"/>
    <w:basedOn w:val="NoList"/>
    <w:semiHidden/>
    <w:unhideWhenUsed/>
    <w:rsid w:val="0025142D"/>
    <w:pPr>
      <w:numPr>
        <w:numId w:val="11"/>
      </w:numPr>
    </w:pPr>
  </w:style>
  <w:style w:type="numbering" w:styleId="1ai">
    <w:name w:val="Outline List 1"/>
    <w:basedOn w:val="NoList"/>
    <w:semiHidden/>
    <w:unhideWhenUsed/>
    <w:rsid w:val="0025142D"/>
    <w:pPr>
      <w:numPr>
        <w:numId w:val="12"/>
      </w:numPr>
    </w:pPr>
  </w:style>
  <w:style w:type="numbering" w:styleId="ArticleSection">
    <w:name w:val="Outline List 3"/>
    <w:basedOn w:val="NoList"/>
    <w:uiPriority w:val="99"/>
    <w:semiHidden/>
    <w:unhideWhenUsed/>
    <w:rsid w:val="0025142D"/>
    <w:pPr>
      <w:numPr>
        <w:numId w:val="13"/>
      </w:numPr>
    </w:pPr>
  </w:style>
  <w:style w:type="paragraph" w:customStyle="1" w:styleId="StyleHeading1Bold">
    <w:name w:val="Style Heading 1 + Bold"/>
    <w:basedOn w:val="Heading1"/>
    <w:link w:val="StyleHeading1BoldChar"/>
    <w:autoRedefine/>
    <w:rsid w:val="0025142D"/>
    <w:pPr>
      <w:tabs>
        <w:tab w:val="num" w:pos="0"/>
      </w:tabs>
      <w:spacing w:before="240" w:after="120" w:line="360" w:lineRule="auto"/>
      <w:ind w:left="360" w:hanging="360"/>
      <w:jc w:val="center"/>
    </w:pPr>
    <w:rPr>
      <w:rFonts w:ascii="Times New Roman Bold" w:hAnsi="Times New Roman Bold"/>
      <w:b/>
      <w:bCs/>
      <w:caps/>
    </w:rPr>
  </w:style>
  <w:style w:type="paragraph" w:customStyle="1" w:styleId="Paragraph">
    <w:name w:val="Paragraph"/>
    <w:next w:val="Heading1"/>
    <w:autoRedefine/>
    <w:uiPriority w:val="99"/>
    <w:rsid w:val="0025142D"/>
    <w:pPr>
      <w:keepNext/>
      <w:spacing w:after="0" w:line="240" w:lineRule="auto"/>
    </w:pPr>
    <w:rPr>
      <w:rFonts w:ascii="Times New Roman" w:eastAsia="Times New Roman" w:hAnsi="Times New Roman" w:cs="Arial"/>
      <w:bCs/>
      <w:kern w:val="32"/>
      <w:sz w:val="24"/>
      <w:szCs w:val="28"/>
      <w:lang w:eastAsia="lt-LT"/>
    </w:rPr>
  </w:style>
  <w:style w:type="paragraph" w:customStyle="1" w:styleId="Diagrama">
    <w:name w:val="Diagrama"/>
    <w:basedOn w:val="Normal"/>
    <w:rsid w:val="0025142D"/>
    <w:pPr>
      <w:spacing w:after="160" w:line="240" w:lineRule="exact"/>
      <w:jc w:val="left"/>
    </w:pPr>
    <w:rPr>
      <w:rFonts w:ascii="Tahoma" w:hAnsi="Tahoma"/>
      <w:sz w:val="20"/>
      <w:lang w:val="en-US"/>
    </w:rPr>
  </w:style>
  <w:style w:type="paragraph" w:customStyle="1" w:styleId="LentaCENTR">
    <w:name w:val="Lenta CENTR"/>
    <w:basedOn w:val="BodyText1"/>
    <w:rsid w:val="0025142D"/>
    <w:pPr>
      <w:suppressAutoHyphens/>
      <w:spacing w:line="298" w:lineRule="auto"/>
      <w:ind w:firstLine="0"/>
      <w:jc w:val="center"/>
      <w:textAlignment w:val="center"/>
    </w:pPr>
    <w:rPr>
      <w:rFonts w:ascii="Times New Roman" w:hAnsi="Times New Roman"/>
      <w:color w:val="000000"/>
      <w:lang w:eastAsia="lt-LT"/>
    </w:rPr>
  </w:style>
  <w:style w:type="paragraph" w:customStyle="1" w:styleId="alnostext">
    <w:name w:val="alnostext"/>
    <w:basedOn w:val="Normal"/>
    <w:rsid w:val="0025142D"/>
    <w:pPr>
      <w:spacing w:before="120" w:after="120"/>
    </w:pPr>
    <w:rPr>
      <w:rFonts w:ascii="Arial" w:hAnsi="Arial" w:cs="Arial"/>
      <w:sz w:val="20"/>
      <w:lang w:val="en-US"/>
    </w:rPr>
  </w:style>
  <w:style w:type="paragraph" w:customStyle="1" w:styleId="DiagramaCharCharDiagrama">
    <w:name w:val="Diagrama Char Char Diagrama"/>
    <w:basedOn w:val="Normal"/>
    <w:rsid w:val="0025142D"/>
    <w:pPr>
      <w:spacing w:after="160" w:line="240" w:lineRule="exact"/>
      <w:jc w:val="left"/>
    </w:pPr>
    <w:rPr>
      <w:rFonts w:ascii="Tahoma" w:hAnsi="Tahoma"/>
      <w:sz w:val="20"/>
      <w:lang w:val="en-US"/>
    </w:rPr>
  </w:style>
  <w:style w:type="paragraph" w:customStyle="1" w:styleId="11tekstas">
    <w:name w:val="1.1. tekstas"/>
    <w:basedOn w:val="1tekstas"/>
    <w:link w:val="11tekstasChar"/>
    <w:qFormat/>
    <w:rsid w:val="0025142D"/>
    <w:pPr>
      <w:numPr>
        <w:numId w:val="30"/>
      </w:numPr>
      <w:tabs>
        <w:tab w:val="clear" w:pos="993"/>
        <w:tab w:val="num" w:pos="792"/>
        <w:tab w:val="left" w:pos="1134"/>
        <w:tab w:val="num" w:pos="1276"/>
      </w:tabs>
      <w:ind w:firstLine="709"/>
      <w:jc w:val="center"/>
    </w:pPr>
    <w:rPr>
      <w:b/>
    </w:rPr>
  </w:style>
  <w:style w:type="character" w:customStyle="1" w:styleId="11tekstasChar">
    <w:name w:val="1.1. tekstas Char"/>
    <w:basedOn w:val="1tekstasChar"/>
    <w:link w:val="11tekstas"/>
    <w:locked/>
    <w:rsid w:val="0025142D"/>
    <w:rPr>
      <w:rFonts w:ascii="Times New Roman" w:eastAsia="Times New Roman" w:hAnsi="Times New Roman" w:cs="Times New Roman"/>
      <w:b/>
      <w:sz w:val="24"/>
      <w:szCs w:val="20"/>
    </w:rPr>
  </w:style>
  <w:style w:type="character" w:customStyle="1" w:styleId="StyleNZ1Char">
    <w:name w:val="StyleNZ1 Char"/>
    <w:link w:val="StyleNZ10"/>
    <w:locked/>
    <w:rsid w:val="0025142D"/>
    <w:rPr>
      <w:rFonts w:ascii="Times New Roman" w:eastAsia="Times New Roman" w:hAnsi="Times New Roman" w:cs="Times New Roman"/>
      <w:b/>
      <w:sz w:val="24"/>
      <w:szCs w:val="20"/>
    </w:rPr>
  </w:style>
  <w:style w:type="paragraph" w:customStyle="1" w:styleId="bodytext0">
    <w:name w:val="bodytext"/>
    <w:basedOn w:val="Normal"/>
    <w:rsid w:val="0025142D"/>
    <w:pPr>
      <w:spacing w:before="100" w:beforeAutospacing="1" w:after="100" w:afterAutospacing="1"/>
      <w:jc w:val="left"/>
    </w:pPr>
    <w:rPr>
      <w:szCs w:val="24"/>
      <w:lang w:eastAsia="lt-LT"/>
    </w:rPr>
  </w:style>
  <w:style w:type="paragraph" w:customStyle="1" w:styleId="1tekstas1">
    <w:name w:val="1tekstas"/>
    <w:basedOn w:val="Normal"/>
    <w:rsid w:val="0025142D"/>
    <w:pPr>
      <w:spacing w:line="360" w:lineRule="auto"/>
      <w:ind w:firstLine="709"/>
    </w:pPr>
    <w:rPr>
      <w:rFonts w:eastAsia="Calibri"/>
      <w:szCs w:val="24"/>
      <w:lang w:eastAsia="lt-LT"/>
    </w:rPr>
  </w:style>
  <w:style w:type="paragraph" w:customStyle="1" w:styleId="stylenz1">
    <w:name w:val="stylenz1"/>
    <w:basedOn w:val="Normal"/>
    <w:rsid w:val="0025142D"/>
    <w:pPr>
      <w:numPr>
        <w:numId w:val="28"/>
      </w:numPr>
      <w:spacing w:line="360" w:lineRule="auto"/>
    </w:pPr>
    <w:rPr>
      <w:szCs w:val="24"/>
      <w:lang w:eastAsia="lt-LT"/>
    </w:rPr>
  </w:style>
  <w:style w:type="paragraph" w:customStyle="1" w:styleId="stylenz20">
    <w:name w:val="stylenz2"/>
    <w:basedOn w:val="Normal"/>
    <w:rsid w:val="0025142D"/>
    <w:pPr>
      <w:numPr>
        <w:ilvl w:val="1"/>
        <w:numId w:val="28"/>
      </w:numPr>
      <w:spacing w:line="360" w:lineRule="auto"/>
      <w:ind w:right="-1"/>
    </w:pPr>
    <w:rPr>
      <w:szCs w:val="24"/>
      <w:lang w:eastAsia="lt-LT"/>
    </w:rPr>
  </w:style>
  <w:style w:type="paragraph" w:customStyle="1" w:styleId="StyleBoldAllcapsCenteredRight025cmBefore12ptAf1">
    <w:name w:val="Style Bold All caps Centered Right:  025 cm Before:  12 pt Af...1"/>
    <w:basedOn w:val="Normal"/>
    <w:autoRedefine/>
    <w:rsid w:val="0025142D"/>
    <w:pPr>
      <w:keepNext/>
      <w:spacing w:before="240" w:after="240" w:line="360" w:lineRule="auto"/>
      <w:jc w:val="center"/>
    </w:pPr>
    <w:rPr>
      <w:b/>
      <w:bCs/>
      <w:caps/>
    </w:rPr>
  </w:style>
  <w:style w:type="paragraph" w:customStyle="1" w:styleId="MSkyrius">
    <w:name w:val="M. Skyrius"/>
    <w:basedOn w:val="Normal"/>
    <w:uiPriority w:val="99"/>
    <w:rsid w:val="0025142D"/>
    <w:pPr>
      <w:tabs>
        <w:tab w:val="num" w:pos="426"/>
      </w:tabs>
      <w:spacing w:before="360" w:after="120"/>
      <w:jc w:val="center"/>
    </w:pPr>
    <w:rPr>
      <w:b/>
      <w:caps/>
    </w:rPr>
  </w:style>
  <w:style w:type="paragraph" w:customStyle="1" w:styleId="Mpriedas3skyrius">
    <w:name w:val="M.priedas3 skyrius"/>
    <w:basedOn w:val="MSkyrius"/>
    <w:uiPriority w:val="99"/>
    <w:rsid w:val="0025142D"/>
    <w:pPr>
      <w:tabs>
        <w:tab w:val="clear" w:pos="426"/>
        <w:tab w:val="num" w:pos="720"/>
      </w:tabs>
    </w:pPr>
    <w:rPr>
      <w:iCs/>
    </w:rPr>
  </w:style>
  <w:style w:type="paragraph" w:customStyle="1" w:styleId="modpriedas3punktai">
    <w:name w:val="mod: priedas 3 punktai"/>
    <w:basedOn w:val="modPunktai"/>
    <w:uiPriority w:val="99"/>
    <w:rsid w:val="0025142D"/>
    <w:pPr>
      <w:numPr>
        <w:numId w:val="29"/>
      </w:numPr>
    </w:pPr>
  </w:style>
  <w:style w:type="paragraph" w:customStyle="1" w:styleId="M3Priedpapunktis">
    <w:name w:val="M.3Pried papunktis"/>
    <w:basedOn w:val="modpriedas3punktai"/>
    <w:uiPriority w:val="99"/>
    <w:rsid w:val="0025142D"/>
    <w:pPr>
      <w:numPr>
        <w:ilvl w:val="1"/>
      </w:numPr>
    </w:pPr>
  </w:style>
  <w:style w:type="paragraph" w:styleId="EndnoteText">
    <w:name w:val="endnote text"/>
    <w:basedOn w:val="Normal"/>
    <w:link w:val="EndnoteTextChar"/>
    <w:rsid w:val="0025142D"/>
    <w:pPr>
      <w:jc w:val="left"/>
    </w:pPr>
    <w:rPr>
      <w:sz w:val="20"/>
    </w:rPr>
  </w:style>
  <w:style w:type="character" w:customStyle="1" w:styleId="EndnoteTextChar">
    <w:name w:val="Endnote Text Char"/>
    <w:basedOn w:val="DefaultParagraphFont"/>
    <w:link w:val="EndnoteText"/>
    <w:rsid w:val="0025142D"/>
    <w:rPr>
      <w:rFonts w:ascii="Times New Roman" w:eastAsia="Times New Roman" w:hAnsi="Times New Roman" w:cs="Times New Roman"/>
      <w:sz w:val="20"/>
      <w:szCs w:val="20"/>
    </w:rPr>
  </w:style>
  <w:style w:type="character" w:styleId="EndnoteReference">
    <w:name w:val="endnote reference"/>
    <w:rsid w:val="0025142D"/>
    <w:rPr>
      <w:vertAlign w:val="superscript"/>
    </w:rPr>
  </w:style>
  <w:style w:type="paragraph" w:customStyle="1" w:styleId="Patvirtinta">
    <w:name w:val="Patvirtinta"/>
    <w:rsid w:val="0025142D"/>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lang w:val="en-US"/>
    </w:rPr>
  </w:style>
  <w:style w:type="paragraph" w:customStyle="1" w:styleId="normaltableau">
    <w:name w:val="normal_tableau"/>
    <w:basedOn w:val="Normal"/>
    <w:uiPriority w:val="99"/>
    <w:rsid w:val="0025142D"/>
    <w:pPr>
      <w:spacing w:before="120" w:after="120"/>
    </w:pPr>
    <w:rPr>
      <w:rFonts w:ascii="Optima" w:hAnsi="Optima"/>
      <w:sz w:val="22"/>
      <w:lang w:val="en-GB"/>
    </w:rPr>
  </w:style>
  <w:style w:type="paragraph" w:customStyle="1" w:styleId="Papunktis">
    <w:name w:val="Papunktis"/>
    <w:basedOn w:val="BodyTextIndent"/>
    <w:rsid w:val="0025142D"/>
    <w:pPr>
      <w:overflowPunct/>
      <w:autoSpaceDE/>
      <w:autoSpaceDN/>
      <w:adjustRightInd/>
      <w:spacing w:before="0"/>
      <w:ind w:firstLine="720"/>
      <w:jc w:val="both"/>
      <w:textAlignment w:val="auto"/>
    </w:pPr>
    <w:rPr>
      <w:bCs w:val="0"/>
      <w:color w:val="auto"/>
      <w:sz w:val="24"/>
      <w:szCs w:val="24"/>
      <w:lang w:val="lt-LT"/>
    </w:rPr>
  </w:style>
  <w:style w:type="paragraph" w:styleId="PlainText">
    <w:name w:val="Plain Text"/>
    <w:basedOn w:val="Normal"/>
    <w:link w:val="PlainTextChar"/>
    <w:uiPriority w:val="99"/>
    <w:rsid w:val="0025142D"/>
    <w:pPr>
      <w:jc w:val="left"/>
    </w:pPr>
    <w:rPr>
      <w:rFonts w:ascii="Courier New" w:hAnsi="Courier New"/>
      <w:sz w:val="20"/>
      <w:lang w:val="en-US"/>
    </w:rPr>
  </w:style>
  <w:style w:type="character" w:customStyle="1" w:styleId="PlainTextChar">
    <w:name w:val="Plain Text Char"/>
    <w:basedOn w:val="DefaultParagraphFont"/>
    <w:link w:val="PlainText"/>
    <w:uiPriority w:val="99"/>
    <w:rsid w:val="0025142D"/>
    <w:rPr>
      <w:rFonts w:ascii="Courier New" w:eastAsia="Times New Roman" w:hAnsi="Courier New" w:cs="Times New Roman"/>
      <w:sz w:val="20"/>
      <w:szCs w:val="20"/>
      <w:lang w:val="en-US"/>
    </w:rPr>
  </w:style>
  <w:style w:type="paragraph" w:customStyle="1" w:styleId="ACTAS">
    <w:name w:val="ACTAS"/>
    <w:basedOn w:val="Normal"/>
    <w:rsid w:val="0025142D"/>
    <w:pPr>
      <w:jc w:val="left"/>
    </w:pPr>
    <w:rPr>
      <w:rFonts w:ascii="Arial" w:hAnsi="Arial"/>
      <w:sz w:val="20"/>
      <w:szCs w:val="24"/>
      <w:lang w:eastAsia="lt-LT"/>
    </w:rPr>
  </w:style>
  <w:style w:type="paragraph" w:customStyle="1" w:styleId="Pavadinimas3">
    <w:name w:val="Pavadinimas3"/>
    <w:basedOn w:val="Normal"/>
    <w:rsid w:val="0025142D"/>
    <w:pPr>
      <w:tabs>
        <w:tab w:val="num" w:pos="720"/>
      </w:tabs>
      <w:spacing w:before="360" w:after="120"/>
      <w:jc w:val="center"/>
    </w:pPr>
    <w:rPr>
      <w:b/>
      <w:caps/>
    </w:rPr>
  </w:style>
  <w:style w:type="paragraph" w:styleId="NoSpacing">
    <w:name w:val="No Spacing"/>
    <w:uiPriority w:val="1"/>
    <w:qFormat/>
    <w:rsid w:val="0025142D"/>
    <w:pPr>
      <w:spacing w:after="0" w:line="240" w:lineRule="auto"/>
    </w:pPr>
    <w:rPr>
      <w:rFonts w:ascii="Times New Roman" w:eastAsia="Times New Roman" w:hAnsi="Times New Roman" w:cs="Times New Roman"/>
      <w:sz w:val="24"/>
      <w:szCs w:val="20"/>
    </w:rPr>
  </w:style>
  <w:style w:type="paragraph" w:customStyle="1" w:styleId="111">
    <w:name w:val="111"/>
    <w:basedOn w:val="Punktai11"/>
    <w:link w:val="111Char"/>
    <w:qFormat/>
    <w:rsid w:val="0025142D"/>
    <w:pPr>
      <w:numPr>
        <w:ilvl w:val="0"/>
        <w:numId w:val="0"/>
      </w:numPr>
      <w:tabs>
        <w:tab w:val="left" w:pos="0"/>
        <w:tab w:val="left" w:pos="1080"/>
        <w:tab w:val="num" w:pos="2160"/>
      </w:tabs>
      <w:ind w:left="1418" w:hanging="709"/>
      <w:contextualSpacing/>
    </w:pPr>
  </w:style>
  <w:style w:type="character" w:customStyle="1" w:styleId="SKYRIUS1Char">
    <w:name w:val="SKYRIUS1 Char"/>
    <w:basedOn w:val="DefaultParagraphFont"/>
    <w:link w:val="SKYRIUS1"/>
    <w:locked/>
    <w:rsid w:val="0025142D"/>
    <w:rPr>
      <w:b/>
      <w:caps/>
    </w:rPr>
  </w:style>
  <w:style w:type="character" w:customStyle="1" w:styleId="111Char">
    <w:name w:val="111 Char"/>
    <w:basedOn w:val="Punktai11Char"/>
    <w:link w:val="111"/>
    <w:rsid w:val="0025142D"/>
    <w:rPr>
      <w:rFonts w:ascii="Times New Roman" w:eastAsia="Times New Roman" w:hAnsi="Times New Roman" w:cs="Times New Roman"/>
      <w:sz w:val="24"/>
      <w:szCs w:val="20"/>
    </w:rPr>
  </w:style>
  <w:style w:type="paragraph" w:customStyle="1" w:styleId="SKYRIUS1">
    <w:name w:val="SKYRIUS1"/>
    <w:basedOn w:val="ListParagraph"/>
    <w:link w:val="SKYRIUS1Char"/>
    <w:qFormat/>
    <w:rsid w:val="0025142D"/>
    <w:pPr>
      <w:tabs>
        <w:tab w:val="left" w:pos="1134"/>
      </w:tabs>
      <w:spacing w:line="360" w:lineRule="auto"/>
      <w:ind w:left="0" w:firstLine="709"/>
      <w:jc w:val="center"/>
    </w:pPr>
    <w:rPr>
      <w:rFonts w:asciiTheme="minorHAnsi" w:eastAsiaTheme="minorHAnsi" w:hAnsiTheme="minorHAnsi" w:cstheme="minorBidi"/>
      <w:b/>
      <w:caps/>
      <w:sz w:val="22"/>
      <w:szCs w:val="22"/>
    </w:rPr>
  </w:style>
  <w:style w:type="paragraph" w:customStyle="1" w:styleId="Hyperlink1">
    <w:name w:val="Hyperlink1"/>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Pavadinimas2">
    <w:name w:val="Pavadinimas2"/>
    <w:basedOn w:val="Normal"/>
    <w:rsid w:val="0025142D"/>
    <w:pPr>
      <w:tabs>
        <w:tab w:val="num" w:pos="720"/>
      </w:tabs>
      <w:spacing w:before="360" w:after="120"/>
      <w:jc w:val="center"/>
    </w:pPr>
    <w:rPr>
      <w:b/>
      <w:caps/>
    </w:rPr>
  </w:style>
  <w:style w:type="paragraph" w:customStyle="1" w:styleId="linija">
    <w:name w:val="linija"/>
    <w:basedOn w:val="Normal"/>
    <w:rsid w:val="0025142D"/>
    <w:pPr>
      <w:spacing w:before="100" w:beforeAutospacing="1" w:after="100" w:afterAutospacing="1"/>
      <w:jc w:val="left"/>
    </w:pPr>
    <w:rPr>
      <w:szCs w:val="24"/>
      <w:lang w:eastAsia="lt-LT"/>
    </w:rPr>
  </w:style>
  <w:style w:type="paragraph" w:customStyle="1" w:styleId="BodyText20">
    <w:name w:val="Body Text2"/>
    <w:rsid w:val="0025142D"/>
    <w:pPr>
      <w:snapToGrid w:val="0"/>
      <w:spacing w:after="0" w:line="240" w:lineRule="auto"/>
      <w:ind w:firstLine="312"/>
      <w:jc w:val="both"/>
    </w:pPr>
    <w:rPr>
      <w:rFonts w:ascii="TimesLT" w:eastAsia="Times New Roman" w:hAnsi="TimesLT" w:cs="Times New Roman"/>
      <w:sz w:val="20"/>
      <w:szCs w:val="20"/>
      <w:lang w:val="en-US"/>
    </w:rPr>
  </w:style>
  <w:style w:type="paragraph" w:customStyle="1" w:styleId="Pagrindinistekstas1">
    <w:name w:val="Pagrindinis tekstas1"/>
    <w:rsid w:val="0025142D"/>
    <w:pPr>
      <w:snapToGrid w:val="0"/>
      <w:spacing w:after="0" w:line="240" w:lineRule="auto"/>
      <w:ind w:firstLine="312"/>
      <w:jc w:val="both"/>
    </w:pPr>
    <w:rPr>
      <w:rFonts w:ascii="TimesLT" w:eastAsia="Times New Roman" w:hAnsi="TimesLT" w:cs="Times New Roman"/>
      <w:sz w:val="20"/>
      <w:szCs w:val="20"/>
      <w:lang w:val="en-US"/>
    </w:rPr>
  </w:style>
  <w:style w:type="paragraph" w:customStyle="1" w:styleId="NormalLeft">
    <w:name w:val="Normal Left"/>
    <w:basedOn w:val="Normal"/>
    <w:rsid w:val="0025142D"/>
    <w:pPr>
      <w:spacing w:before="120" w:after="120"/>
      <w:jc w:val="left"/>
    </w:pPr>
  </w:style>
  <w:style w:type="paragraph" w:customStyle="1" w:styleId="BodyText30">
    <w:name w:val="Body Text3"/>
    <w:link w:val="BodytextChar0"/>
    <w:rsid w:val="0025142D"/>
    <w:pPr>
      <w:snapToGrid w:val="0"/>
      <w:spacing w:after="0" w:line="240" w:lineRule="auto"/>
      <w:ind w:firstLine="312"/>
      <w:jc w:val="both"/>
    </w:pPr>
    <w:rPr>
      <w:rFonts w:ascii="TimesLT" w:eastAsia="Times New Roman" w:hAnsi="TimesLT" w:cs="Times New Roman"/>
      <w:sz w:val="20"/>
      <w:szCs w:val="20"/>
      <w:lang w:val="en-US"/>
    </w:rPr>
  </w:style>
  <w:style w:type="character" w:customStyle="1" w:styleId="BodytextChar0">
    <w:name w:val="Body text Char"/>
    <w:link w:val="BodyText30"/>
    <w:rsid w:val="0025142D"/>
    <w:rPr>
      <w:rFonts w:ascii="TimesLT" w:eastAsia="Times New Roman" w:hAnsi="TimesLT" w:cs="Times New Roman"/>
      <w:sz w:val="20"/>
      <w:szCs w:val="20"/>
      <w:lang w:val="en-US"/>
    </w:rPr>
  </w:style>
  <w:style w:type="paragraph" w:customStyle="1" w:styleId="1Pagrindinistekstas">
    <w:name w:val="1. Pagrindinis tekstas"/>
    <w:basedOn w:val="Normal"/>
    <w:link w:val="1PagrindinistekstasChar"/>
    <w:qFormat/>
    <w:rsid w:val="0025142D"/>
    <w:pPr>
      <w:numPr>
        <w:numId w:val="31"/>
      </w:numPr>
      <w:tabs>
        <w:tab w:val="left" w:pos="993"/>
        <w:tab w:val="left" w:pos="1134"/>
        <w:tab w:val="left" w:pos="1276"/>
        <w:tab w:val="left" w:pos="1418"/>
        <w:tab w:val="left" w:pos="1560"/>
        <w:tab w:val="left" w:pos="1701"/>
      </w:tabs>
      <w:spacing w:line="360" w:lineRule="auto"/>
      <w:ind w:left="928"/>
    </w:pPr>
    <w:rPr>
      <w:sz w:val="20"/>
      <w:szCs w:val="24"/>
    </w:rPr>
  </w:style>
  <w:style w:type="paragraph" w:customStyle="1" w:styleId="11Pagrindinistekstas">
    <w:name w:val="1.1. Pagrindinis tekstas"/>
    <w:basedOn w:val="1Pagrindinistekstas"/>
    <w:link w:val="11PagrindinistekstasChar"/>
    <w:qFormat/>
    <w:rsid w:val="0025142D"/>
    <w:pPr>
      <w:numPr>
        <w:ilvl w:val="1"/>
      </w:numPr>
      <w:tabs>
        <w:tab w:val="num" w:pos="1497"/>
      </w:tabs>
      <w:ind w:left="420" w:hanging="420"/>
    </w:pPr>
    <w:rPr>
      <w:rFonts w:eastAsia="Calibri"/>
      <w:color w:val="000000"/>
    </w:rPr>
  </w:style>
  <w:style w:type="character" w:customStyle="1" w:styleId="1PagrindinistekstasChar">
    <w:name w:val="1. Pagrindinis tekstas Char"/>
    <w:link w:val="1Pagrindinistekstas"/>
    <w:rsid w:val="0025142D"/>
    <w:rPr>
      <w:rFonts w:ascii="Times New Roman" w:eastAsia="Times New Roman" w:hAnsi="Times New Roman" w:cs="Times New Roman"/>
      <w:sz w:val="20"/>
      <w:szCs w:val="24"/>
    </w:rPr>
  </w:style>
  <w:style w:type="paragraph" w:customStyle="1" w:styleId="111Pagrindinis">
    <w:name w:val="1.1.1. Pagrindinis"/>
    <w:basedOn w:val="11Pagrindinistekstas"/>
    <w:qFormat/>
    <w:rsid w:val="0025142D"/>
    <w:pPr>
      <w:numPr>
        <w:ilvl w:val="2"/>
      </w:numPr>
      <w:tabs>
        <w:tab w:val="clear" w:pos="993"/>
        <w:tab w:val="clear" w:pos="1134"/>
        <w:tab w:val="num" w:pos="360"/>
        <w:tab w:val="num" w:pos="720"/>
        <w:tab w:val="num" w:pos="2160"/>
        <w:tab w:val="num" w:pos="2217"/>
      </w:tabs>
      <w:ind w:left="1944" w:hanging="720"/>
    </w:pPr>
  </w:style>
  <w:style w:type="paragraph" w:customStyle="1" w:styleId="1111pagrindinis">
    <w:name w:val="1.1.1.1. pagrindinis"/>
    <w:basedOn w:val="111Pagrindinis"/>
    <w:qFormat/>
    <w:rsid w:val="0025142D"/>
    <w:pPr>
      <w:numPr>
        <w:ilvl w:val="3"/>
      </w:numPr>
      <w:tabs>
        <w:tab w:val="clear" w:pos="1418"/>
        <w:tab w:val="clear" w:pos="1560"/>
        <w:tab w:val="left" w:pos="-2268"/>
        <w:tab w:val="left" w:pos="-1985"/>
        <w:tab w:val="num" w:pos="360"/>
        <w:tab w:val="num" w:pos="720"/>
        <w:tab w:val="num" w:pos="864"/>
        <w:tab w:val="left" w:pos="1985"/>
        <w:tab w:val="left" w:pos="2127"/>
        <w:tab w:val="num" w:pos="2520"/>
        <w:tab w:val="num" w:pos="2937"/>
      </w:tabs>
      <w:ind w:left="2448" w:hanging="720"/>
    </w:pPr>
  </w:style>
  <w:style w:type="character" w:customStyle="1" w:styleId="11PagrindinistekstasChar">
    <w:name w:val="1.1. Pagrindinis tekstas Char"/>
    <w:link w:val="11Pagrindinistekstas"/>
    <w:rsid w:val="0025142D"/>
    <w:rPr>
      <w:rFonts w:ascii="Times New Roman" w:eastAsia="Calibri" w:hAnsi="Times New Roman" w:cs="Times New Roman"/>
      <w:color w:val="000000"/>
      <w:sz w:val="20"/>
      <w:szCs w:val="24"/>
    </w:rPr>
  </w:style>
  <w:style w:type="numbering" w:customStyle="1" w:styleId="NoList1">
    <w:name w:val="No List1"/>
    <w:next w:val="NoList"/>
    <w:uiPriority w:val="99"/>
    <w:semiHidden/>
    <w:unhideWhenUsed/>
    <w:rsid w:val="0025142D"/>
  </w:style>
  <w:style w:type="paragraph" w:customStyle="1" w:styleId="EmailStyle861">
    <w:name w:val="EmailStyle861"/>
    <w:basedOn w:val="Normal"/>
    <w:semiHidden/>
    <w:rsid w:val="0025142D"/>
    <w:pPr>
      <w:spacing w:line="360" w:lineRule="auto"/>
      <w:jc w:val="left"/>
    </w:pPr>
    <w:rPr>
      <w:szCs w:val="24"/>
    </w:rPr>
  </w:style>
  <w:style w:type="paragraph" w:customStyle="1" w:styleId="Char1">
    <w:name w:val="Char1"/>
    <w:basedOn w:val="Normal"/>
    <w:rsid w:val="0025142D"/>
    <w:pPr>
      <w:spacing w:after="160" w:line="240" w:lineRule="exact"/>
      <w:jc w:val="left"/>
    </w:pPr>
    <w:rPr>
      <w:rFonts w:ascii="Tahoma" w:hAnsi="Tahoma"/>
      <w:sz w:val="20"/>
      <w:lang w:val="en-US"/>
    </w:rPr>
  </w:style>
  <w:style w:type="character" w:customStyle="1" w:styleId="text101">
    <w:name w:val="text101"/>
    <w:rsid w:val="0025142D"/>
    <w:rPr>
      <w:rFonts w:ascii="Tahoma" w:hAnsi="Tahoma" w:cs="Tahoma" w:hint="default"/>
      <w:color w:val="333333"/>
      <w:sz w:val="15"/>
      <w:szCs w:val="15"/>
    </w:rPr>
  </w:style>
  <w:style w:type="character" w:customStyle="1" w:styleId="dlxnowrap1">
    <w:name w:val="dlxnowrap1"/>
    <w:basedOn w:val="DefaultParagraphFont"/>
    <w:rsid w:val="0025142D"/>
  </w:style>
  <w:style w:type="paragraph" w:customStyle="1" w:styleId="BodyText11">
    <w:name w:val="Body Text11"/>
    <w:uiPriority w:val="99"/>
    <w:rsid w:val="0025142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styleId="ListBullet">
    <w:name w:val="List Bullet"/>
    <w:basedOn w:val="Normal"/>
    <w:rsid w:val="0025142D"/>
    <w:pPr>
      <w:numPr>
        <w:numId w:val="32"/>
      </w:numPr>
      <w:spacing w:after="120" w:line="240" w:lineRule="atLeast"/>
      <w:jc w:val="left"/>
    </w:pPr>
    <w:rPr>
      <w:sz w:val="22"/>
      <w:szCs w:val="24"/>
      <w:lang w:val="fi-FI"/>
    </w:rPr>
  </w:style>
  <w:style w:type="paragraph" w:customStyle="1" w:styleId="Head1">
    <w:name w:val="Head1"/>
    <w:basedOn w:val="Heading1"/>
    <w:next w:val="Heading1"/>
    <w:link w:val="Head1Char"/>
    <w:rsid w:val="0025142D"/>
    <w:pPr>
      <w:pageBreakBefore/>
      <w:numPr>
        <w:numId w:val="34"/>
      </w:numPr>
      <w:spacing w:before="240" w:line="360" w:lineRule="auto"/>
      <w:ind w:left="0" w:firstLine="426"/>
      <w:jc w:val="center"/>
    </w:pPr>
    <w:rPr>
      <w:rFonts w:eastAsia="MS Mincho"/>
      <w:bCs/>
      <w:noProof/>
      <w:kern w:val="32"/>
      <w:sz w:val="36"/>
      <w:szCs w:val="32"/>
    </w:rPr>
  </w:style>
  <w:style w:type="character" w:customStyle="1" w:styleId="Head1Char">
    <w:name w:val="Head1 Char"/>
    <w:link w:val="Head1"/>
    <w:rsid w:val="0025142D"/>
    <w:rPr>
      <w:rFonts w:ascii="Times New Roman" w:eastAsia="MS Mincho" w:hAnsi="Times New Roman" w:cs="Times New Roman"/>
      <w:bCs/>
      <w:noProof/>
      <w:kern w:val="32"/>
      <w:sz w:val="36"/>
      <w:szCs w:val="32"/>
    </w:rPr>
  </w:style>
  <w:style w:type="paragraph" w:customStyle="1" w:styleId="Turinysvk">
    <w:name w:val="Turinysvk"/>
    <w:basedOn w:val="Normal"/>
    <w:next w:val="Normal"/>
    <w:rsid w:val="0025142D"/>
    <w:pPr>
      <w:pageBreakBefore/>
      <w:numPr>
        <w:numId w:val="33"/>
      </w:numPr>
      <w:spacing w:line="360" w:lineRule="auto"/>
      <w:jc w:val="center"/>
    </w:pPr>
    <w:rPr>
      <w:rFonts w:ascii="Times New Roman Bold" w:hAnsi="Times New Roman Bold"/>
      <w:b/>
      <w:caps/>
      <w:sz w:val="28"/>
      <w:szCs w:val="28"/>
    </w:rPr>
  </w:style>
  <w:style w:type="paragraph" w:customStyle="1" w:styleId="SouceCode">
    <w:name w:val="Souce Code"/>
    <w:basedOn w:val="Normal"/>
    <w:rsid w:val="0025142D"/>
    <w:pPr>
      <w:keepLines/>
      <w:numPr>
        <w:numId w:val="35"/>
      </w:numPr>
      <w:tabs>
        <w:tab w:val="clear" w:pos="360"/>
        <w:tab w:val="left" w:pos="567"/>
        <w:tab w:val="left" w:pos="1134"/>
        <w:tab w:val="left" w:pos="1701"/>
        <w:tab w:val="left" w:pos="2268"/>
        <w:tab w:val="left" w:pos="2835"/>
        <w:tab w:val="left" w:pos="3402"/>
        <w:tab w:val="left" w:pos="3969"/>
        <w:tab w:val="left" w:pos="4536"/>
      </w:tabs>
      <w:spacing w:after="120"/>
      <w:ind w:left="0" w:firstLine="540"/>
    </w:pPr>
    <w:rPr>
      <w:rFonts w:ascii="Courier New" w:hAnsi="Courier New"/>
      <w:sz w:val="22"/>
      <w:lang w:eastAsia="lt-LT"/>
    </w:rPr>
  </w:style>
  <w:style w:type="character" w:customStyle="1" w:styleId="StyleHeading1BoldChar">
    <w:name w:val="Style Heading 1 + Bold Char"/>
    <w:link w:val="StyleHeading1Bold"/>
    <w:rsid w:val="0025142D"/>
    <w:rPr>
      <w:rFonts w:ascii="Times New Roman Bold" w:eastAsia="Times New Roman" w:hAnsi="Times New Roman Bold" w:cs="Times New Roman"/>
      <w:b/>
      <w:bCs/>
      <w:caps/>
      <w:sz w:val="24"/>
      <w:szCs w:val="20"/>
    </w:rPr>
  </w:style>
  <w:style w:type="paragraph" w:customStyle="1" w:styleId="BBListBullet">
    <w:name w:val="BB List Bullet"/>
    <w:basedOn w:val="Normal"/>
    <w:rsid w:val="0025142D"/>
    <w:pPr>
      <w:numPr>
        <w:numId w:val="36"/>
      </w:numPr>
      <w:tabs>
        <w:tab w:val="left" w:pos="284"/>
      </w:tabs>
      <w:spacing w:after="80"/>
      <w:jc w:val="left"/>
    </w:pPr>
    <w:rPr>
      <w:rFonts w:ascii="Calibri" w:hAnsi="Calibri"/>
      <w:sz w:val="22"/>
      <w:lang w:eastAsia="lt-LT"/>
    </w:rPr>
  </w:style>
  <w:style w:type="paragraph" w:customStyle="1" w:styleId="FMAnormaltext">
    <w:name w:val="FM A normal text"/>
    <w:basedOn w:val="Normal"/>
    <w:rsid w:val="0025142D"/>
    <w:pPr>
      <w:tabs>
        <w:tab w:val="left" w:pos="1418"/>
        <w:tab w:val="left" w:pos="2126"/>
      </w:tabs>
      <w:overflowPunct w:val="0"/>
      <w:autoSpaceDE w:val="0"/>
      <w:autoSpaceDN w:val="0"/>
      <w:adjustRightInd w:val="0"/>
      <w:spacing w:before="120" w:after="120"/>
      <w:ind w:firstLine="720"/>
      <w:textAlignment w:val="baseline"/>
    </w:pPr>
    <w:rPr>
      <w:rFonts w:ascii="Arial" w:hAnsi="Arial"/>
      <w:sz w:val="22"/>
      <w:szCs w:val="24"/>
    </w:rPr>
  </w:style>
  <w:style w:type="paragraph" w:customStyle="1" w:styleId="FMNormal">
    <w:name w:val="FM_Normal"/>
    <w:basedOn w:val="Normal"/>
    <w:rsid w:val="0025142D"/>
    <w:pPr>
      <w:spacing w:before="120" w:after="120"/>
      <w:jc w:val="left"/>
    </w:pPr>
    <w:rPr>
      <w:rFonts w:ascii="Arial" w:hAnsi="Arial" w:cs="Arial"/>
      <w:bCs/>
      <w:iCs/>
      <w:color w:val="000000"/>
      <w:szCs w:val="24"/>
      <w:lang w:eastAsia="lt-LT"/>
    </w:rPr>
  </w:style>
  <w:style w:type="numbering" w:customStyle="1" w:styleId="Style2">
    <w:name w:val="Style2"/>
    <w:rsid w:val="0025142D"/>
    <w:pPr>
      <w:numPr>
        <w:numId w:val="37"/>
      </w:numPr>
    </w:pPr>
  </w:style>
  <w:style w:type="paragraph" w:customStyle="1" w:styleId="StyleLinespacing15lines">
    <w:name w:val="Style Line spacing:  1.5 lines"/>
    <w:basedOn w:val="Normal"/>
    <w:link w:val="StyleLinespacing15linesChar"/>
    <w:rsid w:val="0025142D"/>
    <w:pPr>
      <w:widowControl w:val="0"/>
      <w:spacing w:line="360" w:lineRule="auto"/>
      <w:ind w:firstLine="720"/>
    </w:pPr>
  </w:style>
  <w:style w:type="character" w:customStyle="1" w:styleId="StyleLinespacing15linesChar">
    <w:name w:val="Style Line spacing:  1.5 lines Char"/>
    <w:link w:val="StyleLinespacing15lines"/>
    <w:rsid w:val="0025142D"/>
    <w:rPr>
      <w:rFonts w:ascii="Times New Roman" w:eastAsia="Times New Roman" w:hAnsi="Times New Roman" w:cs="Times New Roman"/>
      <w:sz w:val="24"/>
      <w:szCs w:val="20"/>
    </w:rPr>
  </w:style>
  <w:style w:type="paragraph" w:customStyle="1" w:styleId="StyleHeading3Linespacing15lines">
    <w:name w:val="Style Heading 3 + Line spacing:  1.5 lines"/>
    <w:basedOn w:val="Heading3"/>
    <w:autoRedefine/>
    <w:rsid w:val="0025142D"/>
    <w:pPr>
      <w:keepNext w:val="0"/>
      <w:keepLines w:val="0"/>
      <w:widowControl w:val="0"/>
      <w:spacing w:before="120" w:after="120"/>
      <w:ind w:hanging="720"/>
    </w:pPr>
    <w:rPr>
      <w:rFonts w:ascii="Times New Roman" w:eastAsia="Times New Roman" w:hAnsi="Times New Roman" w:cs="Times New Roman"/>
      <w:color w:val="auto"/>
      <w:kern w:val="16"/>
      <w:szCs w:val="20"/>
    </w:rPr>
  </w:style>
  <w:style w:type="paragraph" w:customStyle="1" w:styleId="StyleHeading2Bold">
    <w:name w:val="Style Heading 2 + Bold"/>
    <w:basedOn w:val="Heading2"/>
    <w:link w:val="StyleHeading2BoldChar"/>
    <w:rsid w:val="0025142D"/>
    <w:pPr>
      <w:keepNext w:val="0"/>
      <w:keepLines w:val="0"/>
      <w:widowControl w:val="0"/>
      <w:numPr>
        <w:ilvl w:val="1"/>
      </w:numPr>
      <w:spacing w:before="0" w:line="360" w:lineRule="auto"/>
      <w:ind w:firstLine="720"/>
    </w:pPr>
    <w:rPr>
      <w:rFonts w:ascii="Times New Roman" w:eastAsia="Times New Roman" w:hAnsi="Times New Roman" w:cs="Times New Roman"/>
      <w:b/>
      <w:bCs/>
      <w:color w:val="auto"/>
      <w:kern w:val="28"/>
      <w:sz w:val="24"/>
      <w:szCs w:val="24"/>
    </w:rPr>
  </w:style>
  <w:style w:type="character" w:customStyle="1" w:styleId="StyleHeading2BoldChar">
    <w:name w:val="Style Heading 2 + Bold Char"/>
    <w:link w:val="StyleHeading2Bold"/>
    <w:rsid w:val="0025142D"/>
    <w:rPr>
      <w:rFonts w:ascii="Times New Roman" w:eastAsia="Times New Roman" w:hAnsi="Times New Roman" w:cs="Times New Roman"/>
      <w:b/>
      <w:bCs/>
      <w:kern w:val="28"/>
      <w:sz w:val="24"/>
      <w:szCs w:val="24"/>
    </w:rPr>
  </w:style>
  <w:style w:type="paragraph" w:customStyle="1" w:styleId="Bullet1">
    <w:name w:val="Bullet 1"/>
    <w:basedOn w:val="Normal"/>
    <w:rsid w:val="0025142D"/>
    <w:pPr>
      <w:numPr>
        <w:numId w:val="38"/>
      </w:numPr>
      <w:jc w:val="left"/>
    </w:pPr>
    <w:rPr>
      <w:szCs w:val="24"/>
    </w:rPr>
  </w:style>
  <w:style w:type="paragraph" w:customStyle="1" w:styleId="BBtext">
    <w:name w:val="BB_text"/>
    <w:basedOn w:val="Normal"/>
    <w:link w:val="BBtextChar"/>
    <w:rsid w:val="0025142D"/>
    <w:pPr>
      <w:spacing w:after="80"/>
      <w:ind w:firstLine="510"/>
    </w:pPr>
    <w:rPr>
      <w:rFonts w:ascii="Calibri" w:hAnsi="Calibri"/>
      <w:sz w:val="22"/>
    </w:rPr>
  </w:style>
  <w:style w:type="character" w:customStyle="1" w:styleId="BBtextChar">
    <w:name w:val="BB_text Char"/>
    <w:link w:val="BBtext"/>
    <w:rsid w:val="0025142D"/>
    <w:rPr>
      <w:rFonts w:ascii="Calibri" w:eastAsia="Times New Roman" w:hAnsi="Calibri" w:cs="Times New Roman"/>
      <w:szCs w:val="20"/>
    </w:rPr>
  </w:style>
  <w:style w:type="character" w:customStyle="1" w:styleId="hps">
    <w:name w:val="hps"/>
    <w:rsid w:val="0025142D"/>
  </w:style>
  <w:style w:type="paragraph" w:customStyle="1" w:styleId="msolistparagraph0">
    <w:name w:val="msolistparagraph"/>
    <w:basedOn w:val="Normal"/>
    <w:rsid w:val="0025142D"/>
    <w:pPr>
      <w:ind w:left="720"/>
      <w:jc w:val="left"/>
    </w:pPr>
    <w:rPr>
      <w:rFonts w:ascii="Calibri" w:hAnsi="Calibri" w:cs="Calibri"/>
      <w:snapToGrid w:val="0"/>
      <w:sz w:val="22"/>
      <w:szCs w:val="22"/>
      <w:lang w:val="fr-BE" w:eastAsia="fr-BE"/>
    </w:rPr>
  </w:style>
  <w:style w:type="paragraph" w:customStyle="1" w:styleId="Betarp1">
    <w:name w:val="Be tarpų1"/>
    <w:uiPriority w:val="1"/>
    <w:qFormat/>
    <w:rsid w:val="0025142D"/>
    <w:pPr>
      <w:spacing w:after="0" w:line="240" w:lineRule="auto"/>
    </w:pPr>
    <w:rPr>
      <w:rFonts w:ascii="Times New Roman" w:eastAsia="Calibri" w:hAnsi="Times New Roman" w:cs="Times New Roman"/>
      <w:sz w:val="24"/>
    </w:rPr>
  </w:style>
  <w:style w:type="character" w:customStyle="1" w:styleId="NoSpacingChar">
    <w:name w:val="No Spacing Char"/>
    <w:rsid w:val="0025142D"/>
    <w:rPr>
      <w:sz w:val="22"/>
      <w:szCs w:val="22"/>
      <w:lang w:val="lt-LT" w:eastAsia="en-US" w:bidi="ar-SA"/>
    </w:rPr>
  </w:style>
  <w:style w:type="paragraph" w:customStyle="1" w:styleId="Sraopastraipa">
    <w:name w:val="Sąrao pastraipa"/>
    <w:basedOn w:val="Normal"/>
    <w:rsid w:val="0025142D"/>
    <w:pPr>
      <w:ind w:left="720"/>
      <w:jc w:val="left"/>
    </w:pPr>
    <w:rPr>
      <w:szCs w:val="24"/>
      <w:lang w:val="en-US"/>
    </w:rPr>
  </w:style>
  <w:style w:type="paragraph" w:customStyle="1" w:styleId="DiagramaDiagramaDiagrama">
    <w:name w:val="Diagrama Diagrama Diagrama"/>
    <w:basedOn w:val="Normal"/>
    <w:rsid w:val="0025142D"/>
    <w:pPr>
      <w:spacing w:after="160" w:line="240" w:lineRule="exact"/>
      <w:jc w:val="left"/>
    </w:pPr>
    <w:rPr>
      <w:rFonts w:ascii="Tahoma" w:hAnsi="Tahoma"/>
      <w:sz w:val="20"/>
      <w:lang w:val="en-US"/>
    </w:rPr>
  </w:style>
  <w:style w:type="character" w:customStyle="1" w:styleId="clear1">
    <w:name w:val="clear1"/>
    <w:basedOn w:val="DefaultParagraphFont"/>
    <w:rsid w:val="0025142D"/>
  </w:style>
  <w:style w:type="paragraph" w:customStyle="1" w:styleId="3">
    <w:name w:val="Стиль3"/>
    <w:basedOn w:val="Normal"/>
    <w:rsid w:val="0025142D"/>
    <w:pPr>
      <w:jc w:val="center"/>
    </w:pPr>
    <w:rPr>
      <w:lang w:val="en-GB"/>
    </w:rPr>
  </w:style>
  <w:style w:type="paragraph" w:customStyle="1" w:styleId="111tekstas">
    <w:name w:val="1.1.1 tekstas"/>
    <w:basedOn w:val="11tekstas"/>
    <w:qFormat/>
    <w:rsid w:val="0025142D"/>
    <w:pPr>
      <w:widowControl w:val="0"/>
      <w:numPr>
        <w:numId w:val="0"/>
      </w:numPr>
      <w:tabs>
        <w:tab w:val="clear" w:pos="792"/>
        <w:tab w:val="clear" w:pos="1134"/>
        <w:tab w:val="left" w:pos="0"/>
        <w:tab w:val="left" w:pos="993"/>
        <w:tab w:val="left" w:pos="1276"/>
        <w:tab w:val="left" w:pos="1418"/>
        <w:tab w:val="left" w:pos="1560"/>
      </w:tabs>
      <w:ind w:left="6612" w:hanging="504"/>
      <w:jc w:val="both"/>
      <w:outlineLvl w:val="1"/>
    </w:pPr>
    <w:rPr>
      <w:b w:val="0"/>
      <w:bCs/>
      <w:szCs w:val="24"/>
    </w:rPr>
  </w:style>
  <w:style w:type="paragraph" w:customStyle="1" w:styleId="Style8">
    <w:name w:val="Style8"/>
    <w:basedOn w:val="Normal"/>
    <w:uiPriority w:val="99"/>
    <w:rsid w:val="0025142D"/>
    <w:pPr>
      <w:widowControl w:val="0"/>
      <w:autoSpaceDE w:val="0"/>
      <w:autoSpaceDN w:val="0"/>
      <w:adjustRightInd w:val="0"/>
      <w:spacing w:line="271" w:lineRule="exact"/>
      <w:ind w:hanging="355"/>
    </w:pPr>
    <w:rPr>
      <w:rFonts w:ascii="Arial" w:eastAsiaTheme="minorEastAsia" w:hAnsi="Arial" w:cs="Arial"/>
      <w:szCs w:val="24"/>
      <w:lang w:val="en-US"/>
    </w:rPr>
  </w:style>
  <w:style w:type="character" w:customStyle="1" w:styleId="FontStyle38">
    <w:name w:val="Font Style38"/>
    <w:basedOn w:val="DefaultParagraphFont"/>
    <w:uiPriority w:val="99"/>
    <w:rsid w:val="0025142D"/>
    <w:rPr>
      <w:rFonts w:ascii="Arial" w:hAnsi="Arial" w:cs="Arial" w:hint="default"/>
      <w:b/>
      <w:bCs/>
      <w:sz w:val="22"/>
      <w:szCs w:val="22"/>
    </w:rPr>
  </w:style>
  <w:style w:type="character" w:customStyle="1" w:styleId="UnresolvedMention1">
    <w:name w:val="Unresolved Mention1"/>
    <w:basedOn w:val="DefaultParagraphFont"/>
    <w:uiPriority w:val="99"/>
    <w:semiHidden/>
    <w:unhideWhenUsed/>
    <w:rsid w:val="0025142D"/>
    <w:rPr>
      <w:color w:val="808080"/>
      <w:shd w:val="clear" w:color="auto" w:fill="E6E6E6"/>
    </w:rPr>
  </w:style>
  <w:style w:type="character" w:customStyle="1" w:styleId="lookup1">
    <w:name w:val="lookup1"/>
    <w:basedOn w:val="DefaultParagraphFont"/>
    <w:rsid w:val="0025142D"/>
    <w:rPr>
      <w:rFonts w:ascii="Verdana" w:hAnsi="Verdana" w:hint="default"/>
      <w:b/>
      <w:bCs/>
      <w:strike w:val="0"/>
      <w:dstrike w:val="0"/>
      <w:color w:val="336699"/>
      <w:sz w:val="17"/>
      <w:szCs w:val="17"/>
      <w:u w:val="none"/>
      <w:effect w:val="none"/>
    </w:rPr>
  </w:style>
  <w:style w:type="character" w:styleId="UnresolvedMention">
    <w:name w:val="Unresolved Mention"/>
    <w:basedOn w:val="DefaultParagraphFont"/>
    <w:uiPriority w:val="99"/>
    <w:semiHidden/>
    <w:unhideWhenUsed/>
    <w:rsid w:val="00761276"/>
    <w:rPr>
      <w:color w:val="605E5C"/>
      <w:shd w:val="clear" w:color="auto" w:fill="E1DFDD"/>
    </w:rPr>
  </w:style>
  <w:style w:type="character" w:customStyle="1" w:styleId="parahead1">
    <w:name w:val="parahead1"/>
    <w:rsid w:val="003E4A53"/>
    <w:rPr>
      <w:rFonts w:ascii="Verdana" w:hAnsi="Verdana" w:hint="default"/>
      <w:b/>
      <w:bCs/>
      <w:color w:val="000000"/>
      <w:sz w:val="17"/>
      <w:szCs w:val="17"/>
    </w:rPr>
  </w:style>
  <w:style w:type="paragraph" w:customStyle="1" w:styleId="BodyTextIndent4">
    <w:name w:val="Body Text Indent 4"/>
    <w:basedOn w:val="BodyTextIndent2"/>
    <w:rsid w:val="003E4A53"/>
    <w:pPr>
      <w:numPr>
        <w:numId w:val="40"/>
      </w:numPr>
      <w:tabs>
        <w:tab w:val="clear" w:pos="1440"/>
      </w:tabs>
      <w:spacing w:line="360" w:lineRule="auto"/>
      <w:ind w:left="0" w:firstLine="0"/>
    </w:pPr>
    <w:rPr>
      <w:color w:val="000000"/>
      <w:szCs w:val="24"/>
    </w:rPr>
  </w:style>
  <w:style w:type="paragraph" w:customStyle="1" w:styleId="ANTRAS">
    <w:name w:val="ANTRAS"/>
    <w:basedOn w:val="BodyTextIndent"/>
    <w:rsid w:val="003E4A53"/>
    <w:pPr>
      <w:numPr>
        <w:ilvl w:val="3"/>
        <w:numId w:val="40"/>
      </w:numPr>
      <w:tabs>
        <w:tab w:val="clear" w:pos="2520"/>
        <w:tab w:val="num" w:pos="1800"/>
      </w:tabs>
      <w:overflowPunct/>
      <w:autoSpaceDE/>
      <w:autoSpaceDN/>
      <w:adjustRightInd/>
      <w:spacing w:before="0" w:line="360" w:lineRule="auto"/>
      <w:ind w:left="1728" w:hanging="648"/>
      <w:jc w:val="both"/>
      <w:textAlignment w:val="auto"/>
    </w:pPr>
    <w:rPr>
      <w:rFonts w:eastAsia="MS Mincho"/>
      <w:bCs w:val="0"/>
      <w:sz w:val="24"/>
      <w:szCs w:val="24"/>
      <w:lang w:val="lt-LT"/>
    </w:rPr>
  </w:style>
  <w:style w:type="paragraph" w:customStyle="1" w:styleId="TRECIAS">
    <w:name w:val="TRECIAS"/>
    <w:basedOn w:val="BodyTextIndent"/>
    <w:link w:val="TRECIASChar"/>
    <w:rsid w:val="003E4A53"/>
    <w:pPr>
      <w:numPr>
        <w:ilvl w:val="2"/>
        <w:numId w:val="40"/>
      </w:numPr>
      <w:overflowPunct/>
      <w:autoSpaceDE/>
      <w:autoSpaceDN/>
      <w:adjustRightInd/>
      <w:spacing w:before="0" w:line="360" w:lineRule="auto"/>
      <w:jc w:val="both"/>
      <w:textAlignment w:val="auto"/>
    </w:pPr>
    <w:rPr>
      <w:rFonts w:eastAsia="MS Mincho"/>
      <w:bCs w:val="0"/>
      <w:iCs/>
      <w:sz w:val="24"/>
      <w:szCs w:val="24"/>
    </w:rPr>
  </w:style>
  <w:style w:type="character" w:customStyle="1" w:styleId="TRECIASChar">
    <w:name w:val="TRECIAS Char"/>
    <w:basedOn w:val="BodyTextIndentChar"/>
    <w:link w:val="TRECIAS"/>
    <w:rsid w:val="003E4A53"/>
    <w:rPr>
      <w:rFonts w:ascii="Times New Roman" w:eastAsia="MS Mincho" w:hAnsi="Times New Roman" w:cs="Times New Roman"/>
      <w:bCs w:val="0"/>
      <w:iCs/>
      <w:color w:val="000000"/>
      <w:sz w:val="24"/>
      <w:szCs w:val="24"/>
      <w:lang w:val="tg-Cyrl-TJ"/>
    </w:rPr>
  </w:style>
  <w:style w:type="paragraph" w:customStyle="1" w:styleId="antras0">
    <w:name w:val="antras"/>
    <w:basedOn w:val="Normal"/>
    <w:rsid w:val="003E4A53"/>
    <w:pPr>
      <w:numPr>
        <w:ilvl w:val="4"/>
        <w:numId w:val="40"/>
      </w:numPr>
      <w:tabs>
        <w:tab w:val="clear" w:pos="1080"/>
        <w:tab w:val="num" w:pos="720"/>
      </w:tabs>
      <w:spacing w:line="360" w:lineRule="auto"/>
      <w:ind w:left="720" w:hanging="720"/>
    </w:pPr>
    <w:rPr>
      <w:color w:val="000000"/>
      <w:szCs w:val="24"/>
      <w:lang w:val="en-US"/>
    </w:rPr>
  </w:style>
  <w:style w:type="table" w:customStyle="1" w:styleId="TableGrid2">
    <w:name w:val="Table Grid2"/>
    <w:basedOn w:val="TableNormal"/>
    <w:uiPriority w:val="39"/>
    <w:rsid w:val="003E4A53"/>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3E4A5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Стиль2"/>
    <w:basedOn w:val="Normal"/>
    <w:rsid w:val="003E4A53"/>
    <w:pPr>
      <w:tabs>
        <w:tab w:val="left" w:pos="1298"/>
      </w:tabs>
      <w:spacing w:line="360" w:lineRule="auto"/>
      <w:ind w:firstLine="1298"/>
      <w:jc w:val="left"/>
    </w:pPr>
    <w:rPr>
      <w:lang w:val="ru-RU"/>
    </w:rPr>
  </w:style>
  <w:style w:type="paragraph" w:customStyle="1" w:styleId="4">
    <w:name w:val="Стиль4"/>
    <w:basedOn w:val="2"/>
    <w:rsid w:val="003E4A53"/>
    <w:pPr>
      <w:tabs>
        <w:tab w:val="clear" w:pos="1298"/>
      </w:tabs>
      <w:jc w:val="both"/>
    </w:pPr>
  </w:style>
  <w:style w:type="paragraph" w:customStyle="1" w:styleId="patvirtinta0">
    <w:name w:val="patvirtinta"/>
    <w:basedOn w:val="Normal"/>
    <w:rsid w:val="003E4A53"/>
    <w:pPr>
      <w:spacing w:before="100" w:beforeAutospacing="1" w:after="100" w:afterAutospacing="1"/>
      <w:jc w:val="left"/>
    </w:pPr>
    <w:rPr>
      <w:szCs w:val="24"/>
      <w:lang w:val="en-US"/>
    </w:rPr>
  </w:style>
  <w:style w:type="paragraph" w:customStyle="1" w:styleId="NumPar1">
    <w:name w:val="NumPar 1"/>
    <w:basedOn w:val="Normal"/>
    <w:next w:val="Normal"/>
    <w:rsid w:val="003E4A53"/>
    <w:pPr>
      <w:tabs>
        <w:tab w:val="num" w:pos="360"/>
      </w:tabs>
      <w:spacing w:before="120" w:after="120"/>
    </w:pPr>
  </w:style>
  <w:style w:type="character" w:customStyle="1" w:styleId="DiagramaDiagrama2">
    <w:name w:val="Diagrama Diagrama2"/>
    <w:rsid w:val="003E4A53"/>
    <w:rPr>
      <w:sz w:val="24"/>
      <w:lang w:val="lt-LT" w:eastAsia="en-US" w:bidi="ar-SA"/>
    </w:rPr>
  </w:style>
  <w:style w:type="character" w:customStyle="1" w:styleId="DiagramaDiagrama">
    <w:name w:val="Diagrama Diagrama"/>
    <w:locked/>
    <w:rsid w:val="003E4A53"/>
    <w:rPr>
      <w:sz w:val="24"/>
      <w:lang w:val="lt-LT" w:eastAsia="en-US" w:bidi="ar-SA"/>
    </w:rPr>
  </w:style>
  <w:style w:type="character" w:customStyle="1" w:styleId="DiagramaDiagrama5">
    <w:name w:val="Diagrama Diagrama5"/>
    <w:locked/>
    <w:rsid w:val="003E4A53"/>
    <w:rPr>
      <w:sz w:val="24"/>
      <w:lang w:val="lt-LT" w:eastAsia="en-US" w:bidi="ar-SA"/>
    </w:rPr>
  </w:style>
  <w:style w:type="character" w:customStyle="1" w:styleId="CharCharDiagramaDiagrama1">
    <w:name w:val="Char Char Diagrama Diagrama1"/>
    <w:rsid w:val="003E4A53"/>
    <w:rPr>
      <w:sz w:val="24"/>
      <w:lang w:eastAsia="en-US"/>
    </w:rPr>
  </w:style>
  <w:style w:type="character" w:customStyle="1" w:styleId="CharCharDiagrama">
    <w:name w:val="Char Char Diagrama"/>
    <w:aliases w:val=" Char Diagrama, Char Char Diagrama, Char Char Char Diagrama Diagrama Diagrama Diagrama Diagrama Diagrama, Char Char Char Diagrama Diagrama Diagrama Diagrama Diagrama Diagrama Diagrama Diagrama Diagrama Diagrama  Diagrama Diagrama"/>
    <w:rsid w:val="003E4A53"/>
    <w:rPr>
      <w:sz w:val="24"/>
      <w:lang w:eastAsia="en-US"/>
    </w:rPr>
  </w:style>
  <w:style w:type="paragraph" w:customStyle="1" w:styleId="Linija0">
    <w:name w:val="Linija"/>
    <w:basedOn w:val="MAZAS"/>
    <w:rsid w:val="003E4A53"/>
    <w:pPr>
      <w:ind w:firstLine="0"/>
      <w:jc w:val="center"/>
    </w:pPr>
    <w:rPr>
      <w:color w:val="auto"/>
      <w:sz w:val="12"/>
      <w:szCs w:val="12"/>
    </w:rPr>
  </w:style>
  <w:style w:type="character" w:customStyle="1" w:styleId="UnresolvedMention2">
    <w:name w:val="Unresolved Mention2"/>
    <w:basedOn w:val="DefaultParagraphFont"/>
    <w:uiPriority w:val="99"/>
    <w:semiHidden/>
    <w:unhideWhenUsed/>
    <w:rsid w:val="003E4A53"/>
    <w:rPr>
      <w:color w:val="808080"/>
      <w:shd w:val="clear" w:color="auto" w:fill="E6E6E6"/>
    </w:rPr>
  </w:style>
  <w:style w:type="paragraph" w:customStyle="1" w:styleId="CVNormal">
    <w:name w:val="CV Normal"/>
    <w:basedOn w:val="Normal"/>
    <w:rsid w:val="003E4A53"/>
    <w:pPr>
      <w:suppressAutoHyphens/>
      <w:ind w:left="113" w:right="113"/>
      <w:jc w:val="left"/>
    </w:pPr>
    <w:rPr>
      <w:rFonts w:ascii="Arial Narrow" w:hAnsi="Arial Narrow"/>
      <w:sz w:val="20"/>
      <w:lang w:eastAsia="ar-SA"/>
    </w:rPr>
  </w:style>
  <w:style w:type="character" w:customStyle="1" w:styleId="Normal1">
    <w:name w:val="Normal1"/>
    <w:basedOn w:val="DefaultParagraphFont"/>
    <w:rsid w:val="003E4A53"/>
  </w:style>
  <w:style w:type="character" w:customStyle="1" w:styleId="silver">
    <w:name w:val="silver"/>
    <w:basedOn w:val="DefaultParagraphFont"/>
    <w:rsid w:val="003E4A53"/>
  </w:style>
  <w:style w:type="paragraph" w:customStyle="1" w:styleId="CVNormal-FirstLine">
    <w:name w:val="CV Normal - First Line"/>
    <w:basedOn w:val="CVNormal"/>
    <w:next w:val="CVNormal"/>
    <w:rsid w:val="003E4A53"/>
    <w:pPr>
      <w:spacing w:before="74"/>
    </w:pPr>
    <w:rPr>
      <w:rFonts w:cs="Arial Narrow"/>
      <w:lang w:eastAsia="zh-CN"/>
    </w:rPr>
  </w:style>
  <w:style w:type="paragraph" w:customStyle="1" w:styleId="CVMedium">
    <w:name w:val="CV Medium"/>
    <w:basedOn w:val="Normal"/>
    <w:rsid w:val="003E4A53"/>
    <w:pPr>
      <w:suppressAutoHyphens/>
      <w:ind w:left="113" w:right="113"/>
      <w:jc w:val="left"/>
    </w:pPr>
    <w:rPr>
      <w:rFonts w:ascii="Arial Narrow" w:hAnsi="Arial Narrow" w:cs="Arial Narrow"/>
      <w:b/>
      <w:sz w:val="22"/>
      <w:lang w:eastAsia="zh-CN"/>
    </w:rPr>
  </w:style>
  <w:style w:type="paragraph" w:customStyle="1" w:styleId="LevelAssessment-Heading2">
    <w:name w:val="Level Assessment - Heading 2"/>
    <w:basedOn w:val="Normal"/>
    <w:rsid w:val="003E4A53"/>
    <w:pPr>
      <w:suppressAutoHyphens/>
      <w:ind w:left="57" w:right="57"/>
      <w:jc w:val="center"/>
    </w:pPr>
    <w:rPr>
      <w:rFonts w:ascii="Arial Narrow" w:hAnsi="Arial Narrow"/>
      <w:sz w:val="18"/>
      <w:lang w:val="en-US" w:eastAsia="ar-SA"/>
    </w:rPr>
  </w:style>
  <w:style w:type="paragraph" w:customStyle="1" w:styleId="CVMajor">
    <w:name w:val="CV Major"/>
    <w:basedOn w:val="Normal"/>
    <w:rsid w:val="003E4A53"/>
    <w:pPr>
      <w:suppressAutoHyphens/>
      <w:ind w:left="113" w:right="113"/>
      <w:jc w:val="left"/>
    </w:pPr>
    <w:rPr>
      <w:rFonts w:ascii="Arial Narrow" w:hAnsi="Arial Narrow"/>
      <w:b/>
      <w:lang w:eastAsia="ar-SA"/>
    </w:rPr>
  </w:style>
  <w:style w:type="character" w:customStyle="1" w:styleId="WW-Absatz-Standardschriftart11">
    <w:name w:val="WW-Absatz-Standardschriftart11"/>
    <w:rsid w:val="003E4A53"/>
  </w:style>
  <w:style w:type="paragraph" w:customStyle="1" w:styleId="GridCompetency1">
    <w:name w:val="Grid Competency 1"/>
    <w:basedOn w:val="Normal"/>
    <w:next w:val="Normal"/>
    <w:rsid w:val="003E4A53"/>
    <w:pPr>
      <w:widowControl w:val="0"/>
      <w:suppressAutoHyphens/>
      <w:jc w:val="center"/>
    </w:pPr>
    <w:rPr>
      <w:rFonts w:ascii="Arial Narrow" w:eastAsia="Lucida Sans Unicode" w:hAnsi="Arial Narrow"/>
      <w:caps/>
      <w:sz w:val="20"/>
      <w:szCs w:val="24"/>
    </w:rPr>
  </w:style>
  <w:style w:type="paragraph" w:customStyle="1" w:styleId="CVSpacer">
    <w:name w:val="CV Spacer"/>
    <w:basedOn w:val="CVNormal"/>
    <w:rsid w:val="003E4A53"/>
    <w:rPr>
      <w:sz w:val="4"/>
    </w:rPr>
  </w:style>
  <w:style w:type="character" w:customStyle="1" w:styleId="WW-DefaultParagraphFont">
    <w:name w:val="WW-Default Paragraph Font"/>
    <w:rsid w:val="003E4A53"/>
  </w:style>
  <w:style w:type="paragraph" w:customStyle="1" w:styleId="TableText">
    <w:name w:val="Table Text"/>
    <w:basedOn w:val="Normal"/>
    <w:rsid w:val="003E4A53"/>
    <w:pPr>
      <w:jc w:val="left"/>
    </w:pPr>
    <w:rPr>
      <w:rFonts w:ascii="Book Antiqua" w:eastAsiaTheme="minorHAnsi" w:hAnsi="Book Antiqua" w:cs="Calibri"/>
      <w:sz w:val="16"/>
      <w:szCs w:val="16"/>
      <w:lang w:eastAsia="ar-SA"/>
    </w:rPr>
  </w:style>
  <w:style w:type="character" w:styleId="LineNumber">
    <w:name w:val="line number"/>
    <w:basedOn w:val="DefaultParagraphFont"/>
    <w:uiPriority w:val="99"/>
    <w:semiHidden/>
    <w:unhideWhenUsed/>
    <w:rsid w:val="00DB34CF"/>
  </w:style>
  <w:style w:type="character" w:customStyle="1" w:styleId="modPunktaiCharChar">
    <w:name w:val="mod: Punktai Char Char"/>
    <w:link w:val="modPunktai"/>
    <w:uiPriority w:val="99"/>
    <w:locked/>
    <w:rsid w:val="00524F66"/>
    <w:rPr>
      <w:rFonts w:ascii="Times New Roman Bold" w:eastAsia="Times New Roman" w:hAnsi="Times New Roman Bold" w:cs="Times New Roman"/>
      <w:b/>
      <w:bCs/>
      <w:iCs/>
      <w:caps/>
      <w:sz w:val="24"/>
      <w:szCs w:val="20"/>
    </w:rPr>
  </w:style>
  <w:style w:type="paragraph" w:customStyle="1" w:styleId="Style0">
    <w:name w:val="Style0"/>
    <w:basedOn w:val="Normal"/>
    <w:uiPriority w:val="99"/>
    <w:rsid w:val="00524F66"/>
    <w:pPr>
      <w:numPr>
        <w:numId w:val="50"/>
      </w:numPr>
      <w:spacing w:line="360" w:lineRule="auto"/>
      <w:jc w:val="center"/>
    </w:pPr>
    <w:rPr>
      <w:b/>
      <w:color w:val="000000"/>
      <w:szCs w:val="24"/>
    </w:rPr>
  </w:style>
  <w:style w:type="character" w:customStyle="1" w:styleId="Bodytext22">
    <w:name w:val="Body text (2)"/>
    <w:basedOn w:val="DefaultParagraphFont"/>
    <w:rsid w:val="00524F66"/>
    <w:rPr>
      <w:rFonts w:ascii="Times New Roman" w:eastAsia="Times New Roman" w:hAnsi="Times New Roman" w:cs="Times New Roman"/>
      <w:b w:val="0"/>
      <w:bCs w:val="0"/>
      <w:i w:val="0"/>
      <w:iCs w:val="0"/>
      <w:smallCaps w:val="0"/>
      <w:strike w:val="0"/>
      <w:color w:val="000000"/>
      <w:spacing w:val="0"/>
      <w:w w:val="100"/>
      <w:position w:val="0"/>
      <w:sz w:val="22"/>
      <w:szCs w:val="22"/>
      <w:u w:val="none"/>
      <w:lang w:val="lt-LT" w:eastAsia="lt-LT" w:bidi="lt-LT"/>
    </w:rPr>
  </w:style>
  <w:style w:type="character" w:customStyle="1" w:styleId="Style1Char">
    <w:name w:val="Style1 Char"/>
    <w:basedOn w:val="ListParagraphChar"/>
    <w:rsid w:val="00524F66"/>
    <w:rPr>
      <w:rFonts w:ascii="Times New Roman" w:eastAsia="Times New Roman" w:hAnsi="Times New Roman" w:cs="Times New Roman"/>
      <w:sz w:val="24"/>
      <w:szCs w:val="24"/>
      <w:lang w:eastAsia="lt-LT"/>
    </w:rPr>
  </w:style>
  <w:style w:type="character" w:customStyle="1" w:styleId="Style2Char">
    <w:name w:val="Style2 Char"/>
    <w:basedOn w:val="Style1Char"/>
    <w:rsid w:val="00524F66"/>
    <w:rPr>
      <w:rFonts w:ascii="Times New Roman" w:eastAsia="Times New Roman" w:hAnsi="Times New Roman" w:cs="Times New Roman"/>
      <w:sz w:val="24"/>
      <w:szCs w:val="24"/>
      <w:lang w:eastAsia="lt-LT"/>
    </w:rPr>
  </w:style>
  <w:style w:type="character" w:customStyle="1" w:styleId="service-tag">
    <w:name w:val="service-tag"/>
    <w:basedOn w:val="DefaultParagraphFont"/>
    <w:rsid w:val="00524F66"/>
  </w:style>
  <w:style w:type="character" w:customStyle="1" w:styleId="pbold">
    <w:name w:val="p_bold"/>
    <w:basedOn w:val="DefaultParagraphFont"/>
    <w:rsid w:val="00524F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8801559">
      <w:bodyDiv w:val="1"/>
      <w:marLeft w:val="0"/>
      <w:marRight w:val="0"/>
      <w:marTop w:val="0"/>
      <w:marBottom w:val="0"/>
      <w:divBdr>
        <w:top w:val="none" w:sz="0" w:space="0" w:color="auto"/>
        <w:left w:val="none" w:sz="0" w:space="0" w:color="auto"/>
        <w:bottom w:val="none" w:sz="0" w:space="0" w:color="auto"/>
        <w:right w:val="none" w:sz="0" w:space="0" w:color="auto"/>
      </w:divBdr>
    </w:div>
    <w:div w:id="2124686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agalba@nma.lt" TargetMode="External"/><Relationship Id="rId13" Type="http://schemas.openxmlformats.org/officeDocument/2006/relationships/hyperlink" Target="mailto:marius.stulginskas@nma.lt"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arunas.dauksa@nma.lt" TargetMode="Externa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tomas.orlickas@nma.lt" TargetMode="Externa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mailto:arnas.vaiceliunas@nma.lt" TargetMode="External"/><Relationship Id="rId23" Type="http://schemas.openxmlformats.org/officeDocument/2006/relationships/header" Target="header2.xml"/><Relationship Id="rId10" Type="http://schemas.openxmlformats.org/officeDocument/2006/relationships/hyperlink" Target="mailto:pasizadejimai@nma.lt" TargetMode="External"/><Relationship Id="rId19" Type="http://schemas.openxmlformats.org/officeDocument/2006/relationships/hyperlink" Target="https://pagalba.nma.lt" TargetMode="External"/><Relationship Id="rId4" Type="http://schemas.openxmlformats.org/officeDocument/2006/relationships/settings" Target="settings.xml"/><Relationship Id="rId9" Type="http://schemas.openxmlformats.org/officeDocument/2006/relationships/hyperlink" Target="mailto:saugos.igaliotinis@nma.lt" TargetMode="External"/><Relationship Id="rId14" Type="http://schemas.openxmlformats.org/officeDocument/2006/relationships/hyperlink" Target="mailto:mindaugas.zaveckas@nma.lt" TargetMode="External"/><Relationship Id="rId22" Type="http://schemas.openxmlformats.org/officeDocument/2006/relationships/footer" Target="footer3.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ma.lt/" TargetMode="External"/><Relationship Id="rId1" Type="http://schemas.openxmlformats.org/officeDocument/2006/relationships/hyperlink" Target="http://www.nma.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D5A78-DE3D-46CC-BB9F-0C1E84048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29</Pages>
  <Words>57291</Words>
  <Characters>32656</Characters>
  <Application>Microsoft Office Word</Application>
  <DocSecurity>0</DocSecurity>
  <Lines>272</Lines>
  <Paragraphs>179</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Nacionaline mokejimo agentura prie ZUM</Company>
  <LinksUpToDate>false</LinksUpToDate>
  <CharactersWithSpaces>8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grida Baranauskaitė</dc:creator>
  <cp:keywords/>
  <dc:description/>
  <cp:lastModifiedBy>Ingrida Baranauskaitė</cp:lastModifiedBy>
  <cp:revision>16</cp:revision>
  <cp:lastPrinted>2022-10-12T03:58:00Z</cp:lastPrinted>
  <dcterms:created xsi:type="dcterms:W3CDTF">2023-05-11T05:01:00Z</dcterms:created>
  <dcterms:modified xsi:type="dcterms:W3CDTF">2023-05-31T13:05:00Z</dcterms:modified>
</cp:coreProperties>
</file>